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028C" w:rsidRPr="003E05CC" w:rsidRDefault="0010028C" w:rsidP="0010028C">
      <w:pPr>
        <w:ind w:firstLine="0"/>
        <w:jc w:val="center"/>
        <w:rPr>
          <w:b/>
        </w:rPr>
      </w:pPr>
    </w:p>
    <w:p w:rsidR="0010028C" w:rsidRPr="003E05CC" w:rsidRDefault="0010028C" w:rsidP="0010028C">
      <w:pPr>
        <w:ind w:firstLine="0"/>
        <w:jc w:val="center"/>
      </w:pPr>
    </w:p>
    <w:p w:rsidR="0010028C" w:rsidRPr="003E05CC" w:rsidRDefault="0010028C" w:rsidP="0010028C">
      <w:pPr>
        <w:ind w:firstLine="0"/>
        <w:jc w:val="center"/>
      </w:pPr>
    </w:p>
    <w:p w:rsidR="0010028C" w:rsidRPr="003E05CC" w:rsidRDefault="0010028C" w:rsidP="0010028C">
      <w:pPr>
        <w:ind w:firstLine="0"/>
        <w:jc w:val="center"/>
        <w:rPr>
          <w:b/>
        </w:rPr>
      </w:pPr>
      <w:r w:rsidRPr="003E05CC">
        <w:br w:type="page"/>
      </w:r>
      <w:r w:rsidRPr="003E05CC">
        <w:rPr>
          <w:b/>
        </w:rPr>
        <w:lastRenderedPageBreak/>
        <w:br w:type="page"/>
      </w:r>
      <w:r w:rsidRPr="003E05CC">
        <w:rPr>
          <w:b/>
        </w:rPr>
        <w:lastRenderedPageBreak/>
        <w:t>АНОТАЦІЯ</w:t>
      </w:r>
    </w:p>
    <w:p w:rsidR="0010028C" w:rsidRPr="003E05CC" w:rsidRDefault="0010028C" w:rsidP="0010028C"/>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7C3C04" w:rsidRDefault="0010028C">
      <w:pPr>
        <w:pStyle w:val="TOC1"/>
        <w:rPr>
          <w:rFonts w:asciiTheme="minorHAnsi" w:eastAsiaTheme="minorEastAsia" w:hAnsiTheme="minorHAnsi" w:cstheme="minorBidi"/>
          <w:noProof/>
          <w:sz w:val="22"/>
          <w:szCs w:val="22"/>
          <w:lang w:val="en-US"/>
        </w:rPr>
      </w:pPr>
      <w:r w:rsidRPr="003E05CC">
        <w:fldChar w:fldCharType="begin"/>
      </w:r>
      <w:r w:rsidRPr="003E05CC">
        <w:instrText xml:space="preserve"> TOC \o "1-3" \h \z \u </w:instrText>
      </w:r>
      <w:r w:rsidRPr="003E05CC">
        <w:fldChar w:fldCharType="separate"/>
      </w:r>
      <w:hyperlink w:anchor="_Toc483353085" w:history="1">
        <w:r w:rsidR="007C3C04" w:rsidRPr="002A214F">
          <w:rPr>
            <w:rStyle w:val="Hyperlink"/>
            <w:noProof/>
          </w:rPr>
          <w:t>ВСТУП</w:t>
        </w:r>
        <w:r w:rsidR="007C3C04">
          <w:rPr>
            <w:noProof/>
            <w:webHidden/>
          </w:rPr>
          <w:tab/>
        </w:r>
        <w:r w:rsidR="007C3C04">
          <w:rPr>
            <w:noProof/>
            <w:webHidden/>
          </w:rPr>
          <w:fldChar w:fldCharType="begin"/>
        </w:r>
        <w:r w:rsidR="007C3C04">
          <w:rPr>
            <w:noProof/>
            <w:webHidden/>
          </w:rPr>
          <w:instrText xml:space="preserve"> PAGEREF _Toc483353085 \h </w:instrText>
        </w:r>
        <w:r w:rsidR="007C3C04">
          <w:rPr>
            <w:noProof/>
            <w:webHidden/>
          </w:rPr>
        </w:r>
        <w:r w:rsidR="007C3C04">
          <w:rPr>
            <w:noProof/>
            <w:webHidden/>
          </w:rPr>
          <w:fldChar w:fldCharType="separate"/>
        </w:r>
        <w:r w:rsidR="00D87FBB">
          <w:rPr>
            <w:noProof/>
            <w:webHidden/>
          </w:rPr>
          <w:t>7</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086" w:history="1">
        <w:r w:rsidR="007C3C04" w:rsidRPr="002A214F">
          <w:rPr>
            <w:rStyle w:val="Hyperlink"/>
            <w:caps/>
            <w:noProof/>
          </w:rPr>
          <w:t>Розділ 1. Огляд програмного забезпечення для моніторингу та планування пасажирських авіаперевезень</w:t>
        </w:r>
        <w:r w:rsidR="007C3C04">
          <w:rPr>
            <w:noProof/>
            <w:webHidden/>
          </w:rPr>
          <w:tab/>
        </w:r>
        <w:r w:rsidR="007C3C04">
          <w:rPr>
            <w:noProof/>
            <w:webHidden/>
          </w:rPr>
          <w:fldChar w:fldCharType="begin"/>
        </w:r>
        <w:r w:rsidR="007C3C04">
          <w:rPr>
            <w:noProof/>
            <w:webHidden/>
          </w:rPr>
          <w:instrText xml:space="preserve"> PAGEREF _Toc483353086 \h </w:instrText>
        </w:r>
        <w:r w:rsidR="007C3C04">
          <w:rPr>
            <w:noProof/>
            <w:webHidden/>
          </w:rPr>
        </w:r>
        <w:r w:rsidR="007C3C04">
          <w:rPr>
            <w:noProof/>
            <w:webHidden/>
          </w:rPr>
          <w:fldChar w:fldCharType="separate"/>
        </w:r>
        <w:r>
          <w:rPr>
            <w:noProof/>
            <w:webHidden/>
          </w:rPr>
          <w:t>8</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87" w:history="1">
        <w:r w:rsidR="007C3C04" w:rsidRPr="002A214F">
          <w:rPr>
            <w:rStyle w:val="Hyperlink"/>
            <w:noProof/>
          </w:rPr>
          <w:t>1.1. Опис предметної області</w:t>
        </w:r>
        <w:r w:rsidR="007C3C04">
          <w:rPr>
            <w:noProof/>
            <w:webHidden/>
          </w:rPr>
          <w:tab/>
        </w:r>
        <w:r w:rsidR="007C3C04">
          <w:rPr>
            <w:noProof/>
            <w:webHidden/>
          </w:rPr>
          <w:fldChar w:fldCharType="begin"/>
        </w:r>
        <w:r w:rsidR="007C3C04">
          <w:rPr>
            <w:noProof/>
            <w:webHidden/>
          </w:rPr>
          <w:instrText xml:space="preserve"> PAGEREF _Toc483353087 \h </w:instrText>
        </w:r>
        <w:r w:rsidR="007C3C04">
          <w:rPr>
            <w:noProof/>
            <w:webHidden/>
          </w:rPr>
        </w:r>
        <w:r w:rsidR="007C3C04">
          <w:rPr>
            <w:noProof/>
            <w:webHidden/>
          </w:rPr>
          <w:fldChar w:fldCharType="separate"/>
        </w:r>
        <w:r>
          <w:rPr>
            <w:noProof/>
            <w:webHidden/>
          </w:rPr>
          <w:t>8</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88" w:history="1">
        <w:r w:rsidR="007C3C04" w:rsidRPr="002A214F">
          <w:rPr>
            <w:rStyle w:val="Hyperlink"/>
            <w:noProof/>
          </w:rPr>
          <w:t>1.2. Огляд</w:t>
        </w:r>
        <w:r>
          <w:rPr>
            <w:rStyle w:val="Hyperlink"/>
            <w:noProof/>
          </w:rPr>
          <w:t xml:space="preserve"> програм</w:t>
        </w:r>
        <w:r w:rsidR="007C3C04" w:rsidRPr="002A214F">
          <w:rPr>
            <w:rStyle w:val="Hyperlink"/>
            <w:noProof/>
          </w:rPr>
          <w:t xml:space="preserve"> аналогів</w:t>
        </w:r>
        <w:r w:rsidR="007C3C04">
          <w:rPr>
            <w:noProof/>
            <w:webHidden/>
          </w:rPr>
          <w:tab/>
        </w:r>
        <w:r w:rsidR="007C3C04">
          <w:rPr>
            <w:noProof/>
            <w:webHidden/>
          </w:rPr>
          <w:fldChar w:fldCharType="begin"/>
        </w:r>
        <w:r w:rsidR="007C3C04">
          <w:rPr>
            <w:noProof/>
            <w:webHidden/>
          </w:rPr>
          <w:instrText xml:space="preserve"> PAGEREF _Toc483353088 \h </w:instrText>
        </w:r>
        <w:r w:rsidR="007C3C04">
          <w:rPr>
            <w:noProof/>
            <w:webHidden/>
          </w:rPr>
        </w:r>
        <w:r w:rsidR="007C3C04">
          <w:rPr>
            <w:noProof/>
            <w:webHidden/>
          </w:rPr>
          <w:fldChar w:fldCharType="separate"/>
        </w:r>
        <w:r>
          <w:rPr>
            <w:noProof/>
            <w:webHidden/>
          </w:rPr>
          <w:t>9</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89" w:history="1">
        <w:r w:rsidR="007C3C04" w:rsidRPr="002A214F">
          <w:rPr>
            <w:rStyle w:val="Hyperlink"/>
            <w:noProof/>
          </w:rPr>
          <w:t>1.3. Висновок</w:t>
        </w:r>
        <w:r w:rsidR="007C3C04">
          <w:rPr>
            <w:noProof/>
            <w:webHidden/>
          </w:rPr>
          <w:tab/>
        </w:r>
        <w:r w:rsidR="007C3C04">
          <w:rPr>
            <w:noProof/>
            <w:webHidden/>
          </w:rPr>
          <w:fldChar w:fldCharType="begin"/>
        </w:r>
        <w:r w:rsidR="007C3C04">
          <w:rPr>
            <w:noProof/>
            <w:webHidden/>
          </w:rPr>
          <w:instrText xml:space="preserve"> PAGEREF _Toc483353089 \h </w:instrText>
        </w:r>
        <w:r w:rsidR="007C3C04">
          <w:rPr>
            <w:noProof/>
            <w:webHidden/>
          </w:rPr>
        </w:r>
        <w:r w:rsidR="007C3C04">
          <w:rPr>
            <w:noProof/>
            <w:webHidden/>
          </w:rPr>
          <w:fldChar w:fldCharType="separate"/>
        </w:r>
        <w:r>
          <w:rPr>
            <w:noProof/>
            <w:webHidden/>
          </w:rPr>
          <w:t>13</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090" w:history="1">
        <w:r w:rsidR="007C3C04" w:rsidRPr="002A214F">
          <w:rPr>
            <w:rStyle w:val="Hyperlink"/>
            <w:caps/>
            <w:noProof/>
          </w:rPr>
          <w:t>Розділ 2. Постановка задачі для розробки програмного забезпечення для моніторингу та планування пасажирських авіаперевезень</w:t>
        </w:r>
        <w:r w:rsidR="007C3C04">
          <w:rPr>
            <w:noProof/>
            <w:webHidden/>
          </w:rPr>
          <w:tab/>
        </w:r>
        <w:r w:rsidR="007C3C04">
          <w:rPr>
            <w:noProof/>
            <w:webHidden/>
          </w:rPr>
          <w:fldChar w:fldCharType="begin"/>
        </w:r>
        <w:r w:rsidR="007C3C04">
          <w:rPr>
            <w:noProof/>
            <w:webHidden/>
          </w:rPr>
          <w:instrText xml:space="preserve"> PAGEREF _Toc483353090 \h </w:instrText>
        </w:r>
        <w:r w:rsidR="007C3C04">
          <w:rPr>
            <w:noProof/>
            <w:webHidden/>
          </w:rPr>
        </w:r>
        <w:r w:rsidR="007C3C04">
          <w:rPr>
            <w:noProof/>
            <w:webHidden/>
          </w:rPr>
          <w:fldChar w:fldCharType="separate"/>
        </w:r>
        <w:r>
          <w:rPr>
            <w:noProof/>
            <w:webHidden/>
          </w:rPr>
          <w:t>14</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1" w:history="1">
        <w:r w:rsidR="007C3C04" w:rsidRPr="002A214F">
          <w:rPr>
            <w:rStyle w:val="Hyperlink"/>
            <w:noProof/>
          </w:rPr>
          <w:t>2.1. Загальна постановка задачі</w:t>
        </w:r>
        <w:r w:rsidR="007C3C04">
          <w:rPr>
            <w:noProof/>
            <w:webHidden/>
          </w:rPr>
          <w:tab/>
        </w:r>
        <w:r w:rsidR="007C3C04">
          <w:rPr>
            <w:noProof/>
            <w:webHidden/>
          </w:rPr>
          <w:fldChar w:fldCharType="begin"/>
        </w:r>
        <w:r w:rsidR="007C3C04">
          <w:rPr>
            <w:noProof/>
            <w:webHidden/>
          </w:rPr>
          <w:instrText xml:space="preserve"> PAGEREF _Toc483353091 \h </w:instrText>
        </w:r>
        <w:r w:rsidR="007C3C04">
          <w:rPr>
            <w:noProof/>
            <w:webHidden/>
          </w:rPr>
        </w:r>
        <w:r w:rsidR="007C3C04">
          <w:rPr>
            <w:noProof/>
            <w:webHidden/>
          </w:rPr>
          <w:fldChar w:fldCharType="separate"/>
        </w:r>
        <w:r>
          <w:rPr>
            <w:noProof/>
            <w:webHidden/>
          </w:rPr>
          <w:t>14</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2" w:history="1">
        <w:r w:rsidR="007C3C04" w:rsidRPr="002A214F">
          <w:rPr>
            <w:rStyle w:val="Hyperlink"/>
            <w:noProof/>
          </w:rPr>
          <w:t>2.2. Вибір архітектури</w:t>
        </w:r>
        <w:r w:rsidR="007C3C04">
          <w:rPr>
            <w:noProof/>
            <w:webHidden/>
          </w:rPr>
          <w:tab/>
        </w:r>
        <w:r w:rsidR="007C3C04">
          <w:rPr>
            <w:noProof/>
            <w:webHidden/>
          </w:rPr>
          <w:fldChar w:fldCharType="begin"/>
        </w:r>
        <w:r w:rsidR="007C3C04">
          <w:rPr>
            <w:noProof/>
            <w:webHidden/>
          </w:rPr>
          <w:instrText xml:space="preserve"> PAGEREF _Toc483353092 \h </w:instrText>
        </w:r>
        <w:r w:rsidR="007C3C04">
          <w:rPr>
            <w:noProof/>
            <w:webHidden/>
          </w:rPr>
        </w:r>
        <w:r w:rsidR="007C3C04">
          <w:rPr>
            <w:noProof/>
            <w:webHidden/>
          </w:rPr>
          <w:fldChar w:fldCharType="separate"/>
        </w:r>
        <w:r>
          <w:rPr>
            <w:noProof/>
            <w:webHidden/>
          </w:rPr>
          <w:t>14</w:t>
        </w:r>
        <w:r w:rsidR="007C3C04">
          <w:rPr>
            <w:noProof/>
            <w:webHidden/>
          </w:rPr>
          <w:fldChar w:fldCharType="end"/>
        </w:r>
      </w:hyperlink>
    </w:p>
    <w:p w:rsidR="007C3C04" w:rsidRDefault="00D87FBB">
      <w:pPr>
        <w:pStyle w:val="TOC2"/>
        <w:tabs>
          <w:tab w:val="left" w:pos="660"/>
        </w:tabs>
        <w:rPr>
          <w:rFonts w:asciiTheme="minorHAnsi" w:eastAsiaTheme="minorEastAsia" w:hAnsiTheme="minorHAnsi" w:cstheme="minorBidi"/>
          <w:noProof/>
          <w:sz w:val="22"/>
          <w:szCs w:val="22"/>
          <w:lang w:val="en-US"/>
        </w:rPr>
      </w:pPr>
      <w:hyperlink w:anchor="_Toc483353093" w:history="1">
        <w:r w:rsidR="007C3C04" w:rsidRPr="002A214F">
          <w:rPr>
            <w:rStyle w:val="Hyperlink"/>
            <w:noProof/>
          </w:rPr>
          <w:t>2.3</w:t>
        </w:r>
        <w:r w:rsidR="007C3C04">
          <w:rPr>
            <w:rFonts w:asciiTheme="minorHAnsi" w:eastAsiaTheme="minorEastAsia" w:hAnsiTheme="minorHAnsi" w:cstheme="minorBidi"/>
            <w:noProof/>
            <w:sz w:val="22"/>
            <w:szCs w:val="22"/>
            <w:lang w:val="en-US"/>
          </w:rPr>
          <w:t>.</w:t>
        </w:r>
        <w:r w:rsidR="007C3C04" w:rsidRPr="002A214F">
          <w:rPr>
            <w:rStyle w:val="Hyperlink"/>
            <w:noProof/>
          </w:rPr>
          <w:t xml:space="preserve"> Вибір програмних засобів</w:t>
        </w:r>
        <w:r w:rsidR="007C3C04">
          <w:rPr>
            <w:noProof/>
            <w:webHidden/>
          </w:rPr>
          <w:tab/>
        </w:r>
        <w:r w:rsidR="007C3C04">
          <w:rPr>
            <w:noProof/>
            <w:webHidden/>
          </w:rPr>
          <w:fldChar w:fldCharType="begin"/>
        </w:r>
        <w:r w:rsidR="007C3C04">
          <w:rPr>
            <w:noProof/>
            <w:webHidden/>
          </w:rPr>
          <w:instrText xml:space="preserve"> PAGEREF _Toc483353093 \h </w:instrText>
        </w:r>
        <w:r w:rsidR="007C3C04">
          <w:rPr>
            <w:noProof/>
            <w:webHidden/>
          </w:rPr>
        </w:r>
        <w:r w:rsidR="007C3C04">
          <w:rPr>
            <w:noProof/>
            <w:webHidden/>
          </w:rPr>
          <w:fldChar w:fldCharType="separate"/>
        </w:r>
        <w:r>
          <w:rPr>
            <w:noProof/>
            <w:webHidden/>
          </w:rPr>
          <w:t>16</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4" w:history="1">
        <w:r w:rsidR="007C3C04" w:rsidRPr="002A214F">
          <w:rPr>
            <w:rStyle w:val="Hyperlink"/>
            <w:noProof/>
          </w:rPr>
          <w:t>2.4. Специфікація вимог до програмного продукту</w:t>
        </w:r>
        <w:r w:rsidR="007C3C04">
          <w:rPr>
            <w:noProof/>
            <w:webHidden/>
          </w:rPr>
          <w:tab/>
        </w:r>
        <w:r w:rsidR="007C3C04">
          <w:rPr>
            <w:noProof/>
            <w:webHidden/>
          </w:rPr>
          <w:fldChar w:fldCharType="begin"/>
        </w:r>
        <w:r w:rsidR="007C3C04">
          <w:rPr>
            <w:noProof/>
            <w:webHidden/>
          </w:rPr>
          <w:instrText xml:space="preserve"> PAGEREF _Toc483353094 \h </w:instrText>
        </w:r>
        <w:r w:rsidR="007C3C04">
          <w:rPr>
            <w:noProof/>
            <w:webHidden/>
          </w:rPr>
        </w:r>
        <w:r w:rsidR="007C3C04">
          <w:rPr>
            <w:noProof/>
            <w:webHidden/>
          </w:rPr>
          <w:fldChar w:fldCharType="separate"/>
        </w:r>
        <w:r>
          <w:rPr>
            <w:noProof/>
            <w:webHidden/>
          </w:rPr>
          <w:t>17</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5" w:history="1">
        <w:r w:rsidR="007C3C04" w:rsidRPr="002A214F">
          <w:rPr>
            <w:rStyle w:val="Hyperlink"/>
            <w:noProof/>
          </w:rPr>
          <w:t>2.5. Висновок</w:t>
        </w:r>
        <w:r w:rsidR="007C3C04">
          <w:rPr>
            <w:noProof/>
            <w:webHidden/>
          </w:rPr>
          <w:tab/>
        </w:r>
        <w:r w:rsidR="007C3C04">
          <w:rPr>
            <w:noProof/>
            <w:webHidden/>
          </w:rPr>
          <w:fldChar w:fldCharType="begin"/>
        </w:r>
        <w:r w:rsidR="007C3C04">
          <w:rPr>
            <w:noProof/>
            <w:webHidden/>
          </w:rPr>
          <w:instrText xml:space="preserve"> PAGEREF _Toc483353095 \h </w:instrText>
        </w:r>
        <w:r w:rsidR="007C3C04">
          <w:rPr>
            <w:noProof/>
            <w:webHidden/>
          </w:rPr>
        </w:r>
        <w:r w:rsidR="007C3C04">
          <w:rPr>
            <w:noProof/>
            <w:webHidden/>
          </w:rPr>
          <w:fldChar w:fldCharType="separate"/>
        </w:r>
        <w:r>
          <w:rPr>
            <w:noProof/>
            <w:webHidden/>
          </w:rPr>
          <w:t>24</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096" w:history="1">
        <w:r w:rsidR="007C3C04" w:rsidRPr="002A214F">
          <w:rPr>
            <w:rStyle w:val="Hyperlink"/>
            <w:caps/>
            <w:noProof/>
            <w:w w:val="117"/>
          </w:rPr>
          <w:t>Розділ 3. архітектурА і Проектування ПРОГРАМНОГО ЗАБЕЗПЕЧЕННЯ Для  моніторингу та планування пасажирських авіаперевезень</w:t>
        </w:r>
        <w:r w:rsidR="007C3C04">
          <w:rPr>
            <w:noProof/>
            <w:webHidden/>
          </w:rPr>
          <w:tab/>
        </w:r>
        <w:r w:rsidR="007C3C04">
          <w:rPr>
            <w:noProof/>
            <w:webHidden/>
          </w:rPr>
          <w:fldChar w:fldCharType="begin"/>
        </w:r>
        <w:r w:rsidR="007C3C04">
          <w:rPr>
            <w:noProof/>
            <w:webHidden/>
          </w:rPr>
          <w:instrText xml:space="preserve"> PAGEREF _Toc483353096 \h </w:instrText>
        </w:r>
        <w:r w:rsidR="007C3C04">
          <w:rPr>
            <w:noProof/>
            <w:webHidden/>
          </w:rPr>
        </w:r>
        <w:r w:rsidR="007C3C04">
          <w:rPr>
            <w:noProof/>
            <w:webHidden/>
          </w:rPr>
          <w:fldChar w:fldCharType="separate"/>
        </w:r>
        <w:r>
          <w:rPr>
            <w:noProof/>
            <w:webHidden/>
          </w:rPr>
          <w:t>25</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7" w:history="1">
        <w:r w:rsidR="007C3C04" w:rsidRPr="002A214F">
          <w:rPr>
            <w:rStyle w:val="Hyperlink"/>
            <w:noProof/>
          </w:rPr>
          <w:t xml:space="preserve">3.1. </w:t>
        </w:r>
        <w:r w:rsidR="007C3C04" w:rsidRPr="002A214F">
          <w:rPr>
            <w:rStyle w:val="Hyperlink"/>
            <w:noProof/>
            <w:lang w:val="ru-RU"/>
          </w:rPr>
          <w:t>А</w:t>
        </w:r>
        <w:r>
          <w:rPr>
            <w:rStyle w:val="Hyperlink"/>
            <w:noProof/>
            <w:lang w:val="ru-RU"/>
          </w:rPr>
          <w:t>рхітектура програмного прод</w:t>
        </w:r>
        <w:r>
          <w:rPr>
            <w:rStyle w:val="Hyperlink"/>
            <w:noProof/>
            <w:lang w:val="ru-RU"/>
          </w:rPr>
          <w:t>у</w:t>
        </w:r>
        <w:r>
          <w:rPr>
            <w:rStyle w:val="Hyperlink"/>
            <w:noProof/>
            <w:lang w:val="ru-RU"/>
          </w:rPr>
          <w:t>кту</w:t>
        </w:r>
        <w:r w:rsidR="007C3C04">
          <w:rPr>
            <w:noProof/>
            <w:webHidden/>
          </w:rPr>
          <w:tab/>
        </w:r>
        <w:r w:rsidR="007C3C04">
          <w:rPr>
            <w:noProof/>
            <w:webHidden/>
          </w:rPr>
          <w:fldChar w:fldCharType="begin"/>
        </w:r>
        <w:r w:rsidR="007C3C04">
          <w:rPr>
            <w:noProof/>
            <w:webHidden/>
          </w:rPr>
          <w:instrText xml:space="preserve"> PAGEREF _Toc483353097 \h </w:instrText>
        </w:r>
        <w:r w:rsidR="007C3C04">
          <w:rPr>
            <w:noProof/>
            <w:webHidden/>
          </w:rPr>
        </w:r>
        <w:r w:rsidR="007C3C04">
          <w:rPr>
            <w:noProof/>
            <w:webHidden/>
          </w:rPr>
          <w:fldChar w:fldCharType="separate"/>
        </w:r>
        <w:r>
          <w:rPr>
            <w:noProof/>
            <w:webHidden/>
          </w:rPr>
          <w:t>25</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8" w:history="1">
        <w:r w:rsidR="007C3C04" w:rsidRPr="002A214F">
          <w:rPr>
            <w:rStyle w:val="Hyperlink"/>
            <w:noProof/>
          </w:rPr>
          <w:t>3.2. Проектування компонент</w:t>
        </w:r>
        <w:r w:rsidR="007C3C04">
          <w:rPr>
            <w:noProof/>
            <w:webHidden/>
          </w:rPr>
          <w:tab/>
        </w:r>
        <w:r w:rsidR="007C3C04">
          <w:rPr>
            <w:noProof/>
            <w:webHidden/>
          </w:rPr>
          <w:fldChar w:fldCharType="begin"/>
        </w:r>
        <w:r w:rsidR="007C3C04">
          <w:rPr>
            <w:noProof/>
            <w:webHidden/>
          </w:rPr>
          <w:instrText xml:space="preserve"> PAGEREF _Toc483353098 \h </w:instrText>
        </w:r>
        <w:r w:rsidR="007C3C04">
          <w:rPr>
            <w:noProof/>
            <w:webHidden/>
          </w:rPr>
        </w:r>
        <w:r w:rsidR="007C3C04">
          <w:rPr>
            <w:noProof/>
            <w:webHidden/>
          </w:rPr>
          <w:fldChar w:fldCharType="separate"/>
        </w:r>
        <w:r>
          <w:rPr>
            <w:noProof/>
            <w:webHidden/>
          </w:rPr>
          <w:t>27</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099" w:history="1">
        <w:r w:rsidR="007C3C04" w:rsidRPr="002A214F">
          <w:rPr>
            <w:rStyle w:val="Hyperlink"/>
            <w:noProof/>
          </w:rPr>
          <w:t xml:space="preserve">3.3. Проектування </w:t>
        </w:r>
        <w:r w:rsidR="007C3C04" w:rsidRPr="002A214F">
          <w:rPr>
            <w:rStyle w:val="Hyperlink"/>
            <w:rFonts w:eastAsiaTheme="majorEastAsia"/>
            <w:bCs/>
            <w:noProof/>
            <w:lang w:eastAsia="uk-UA"/>
          </w:rPr>
          <w:t>класів</w:t>
        </w:r>
        <w:r w:rsidR="007C3C04">
          <w:rPr>
            <w:noProof/>
            <w:webHidden/>
          </w:rPr>
          <w:tab/>
        </w:r>
        <w:r w:rsidR="007C3C04">
          <w:rPr>
            <w:noProof/>
            <w:webHidden/>
          </w:rPr>
          <w:fldChar w:fldCharType="begin"/>
        </w:r>
        <w:r w:rsidR="007C3C04">
          <w:rPr>
            <w:noProof/>
            <w:webHidden/>
          </w:rPr>
          <w:instrText xml:space="preserve"> PAGEREF _Toc483353099 \h </w:instrText>
        </w:r>
        <w:r w:rsidR="007C3C04">
          <w:rPr>
            <w:noProof/>
            <w:webHidden/>
          </w:rPr>
        </w:r>
        <w:r w:rsidR="007C3C04">
          <w:rPr>
            <w:noProof/>
            <w:webHidden/>
          </w:rPr>
          <w:fldChar w:fldCharType="separate"/>
        </w:r>
        <w:r>
          <w:rPr>
            <w:noProof/>
            <w:webHidden/>
          </w:rPr>
          <w:t>28</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0" w:history="1">
        <w:r w:rsidR="007C3C04" w:rsidRPr="002A214F">
          <w:rPr>
            <w:rStyle w:val="Hyperlink"/>
            <w:noProof/>
          </w:rPr>
          <w:t>3.4. Проектування бази даних</w:t>
        </w:r>
        <w:r w:rsidR="007C3C04">
          <w:rPr>
            <w:noProof/>
            <w:webHidden/>
          </w:rPr>
          <w:tab/>
        </w:r>
        <w:r w:rsidR="007C3C04">
          <w:rPr>
            <w:noProof/>
            <w:webHidden/>
          </w:rPr>
          <w:fldChar w:fldCharType="begin"/>
        </w:r>
        <w:r w:rsidR="007C3C04">
          <w:rPr>
            <w:noProof/>
            <w:webHidden/>
          </w:rPr>
          <w:instrText xml:space="preserve"> PAGEREF _Toc483353100 \h </w:instrText>
        </w:r>
        <w:r w:rsidR="007C3C04">
          <w:rPr>
            <w:noProof/>
            <w:webHidden/>
          </w:rPr>
        </w:r>
        <w:r w:rsidR="007C3C04">
          <w:rPr>
            <w:noProof/>
            <w:webHidden/>
          </w:rPr>
          <w:fldChar w:fldCharType="separate"/>
        </w:r>
        <w:r>
          <w:rPr>
            <w:noProof/>
            <w:webHidden/>
          </w:rPr>
          <w:t>32</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1" w:history="1">
        <w:r w:rsidR="007C3C04" w:rsidRPr="002A214F">
          <w:rPr>
            <w:rStyle w:val="Hyperlink"/>
            <w:noProof/>
          </w:rPr>
          <w:t>3.5. Прототипування інтерфейсу користувача</w:t>
        </w:r>
        <w:r w:rsidR="007C3C04">
          <w:rPr>
            <w:noProof/>
            <w:webHidden/>
          </w:rPr>
          <w:tab/>
        </w:r>
        <w:r w:rsidR="007C3C04">
          <w:rPr>
            <w:noProof/>
            <w:webHidden/>
          </w:rPr>
          <w:fldChar w:fldCharType="begin"/>
        </w:r>
        <w:r w:rsidR="007C3C04">
          <w:rPr>
            <w:noProof/>
            <w:webHidden/>
          </w:rPr>
          <w:instrText xml:space="preserve"> PAGEREF _Toc483353101 \h </w:instrText>
        </w:r>
        <w:r w:rsidR="007C3C04">
          <w:rPr>
            <w:noProof/>
            <w:webHidden/>
          </w:rPr>
        </w:r>
        <w:r w:rsidR="007C3C04">
          <w:rPr>
            <w:noProof/>
            <w:webHidden/>
          </w:rPr>
          <w:fldChar w:fldCharType="separate"/>
        </w:r>
        <w:r>
          <w:rPr>
            <w:noProof/>
            <w:webHidden/>
          </w:rPr>
          <w:t>33</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2" w:history="1">
        <w:r w:rsidR="007C3C04" w:rsidRPr="002A214F">
          <w:rPr>
            <w:rStyle w:val="Hyperlink"/>
            <w:noProof/>
          </w:rPr>
          <w:t>3.6. Висновок</w:t>
        </w:r>
        <w:r w:rsidR="007C3C04">
          <w:rPr>
            <w:noProof/>
            <w:webHidden/>
          </w:rPr>
          <w:tab/>
        </w:r>
        <w:r w:rsidR="007C3C04">
          <w:rPr>
            <w:noProof/>
            <w:webHidden/>
          </w:rPr>
          <w:fldChar w:fldCharType="begin"/>
        </w:r>
        <w:r w:rsidR="007C3C04">
          <w:rPr>
            <w:noProof/>
            <w:webHidden/>
          </w:rPr>
          <w:instrText xml:space="preserve"> PAGEREF _Toc483353102 \h </w:instrText>
        </w:r>
        <w:r w:rsidR="007C3C04">
          <w:rPr>
            <w:noProof/>
            <w:webHidden/>
          </w:rPr>
        </w:r>
        <w:r w:rsidR="007C3C04">
          <w:rPr>
            <w:noProof/>
            <w:webHidden/>
          </w:rPr>
          <w:fldChar w:fldCharType="separate"/>
        </w:r>
        <w:r>
          <w:rPr>
            <w:noProof/>
            <w:webHidden/>
          </w:rPr>
          <w:t>37</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03" w:history="1">
        <w:r w:rsidR="007C3C04" w:rsidRPr="002A214F">
          <w:rPr>
            <w:rStyle w:val="Hyperlink"/>
            <w:caps/>
            <w:noProof/>
          </w:rPr>
          <w:t>Розділ 4. Реалізація та тестування Програмного продукту</w:t>
        </w:r>
        <w:r w:rsidR="007C3C04">
          <w:rPr>
            <w:noProof/>
            <w:webHidden/>
          </w:rPr>
          <w:tab/>
        </w:r>
        <w:r w:rsidR="007C3C04">
          <w:rPr>
            <w:noProof/>
            <w:webHidden/>
          </w:rPr>
          <w:fldChar w:fldCharType="begin"/>
        </w:r>
        <w:r w:rsidR="007C3C04">
          <w:rPr>
            <w:noProof/>
            <w:webHidden/>
          </w:rPr>
          <w:instrText xml:space="preserve"> PAGEREF _Toc483353103 \h </w:instrText>
        </w:r>
        <w:r w:rsidR="007C3C04">
          <w:rPr>
            <w:noProof/>
            <w:webHidden/>
          </w:rPr>
        </w:r>
        <w:r w:rsidR="007C3C04">
          <w:rPr>
            <w:noProof/>
            <w:webHidden/>
          </w:rPr>
          <w:fldChar w:fldCharType="separate"/>
        </w:r>
        <w:r>
          <w:rPr>
            <w:noProof/>
            <w:webHidden/>
          </w:rPr>
          <w:t>38</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4" w:history="1">
        <w:r w:rsidR="007C3C04" w:rsidRPr="002A214F">
          <w:rPr>
            <w:rStyle w:val="Hyperlink"/>
            <w:noProof/>
          </w:rPr>
          <w:t>4.1. Реалізація веб сервісу</w:t>
        </w:r>
        <w:r w:rsidR="007C3C04">
          <w:rPr>
            <w:noProof/>
            <w:webHidden/>
          </w:rPr>
          <w:tab/>
        </w:r>
        <w:r w:rsidR="007C3C04">
          <w:rPr>
            <w:noProof/>
            <w:webHidden/>
          </w:rPr>
          <w:fldChar w:fldCharType="begin"/>
        </w:r>
        <w:r w:rsidR="007C3C04">
          <w:rPr>
            <w:noProof/>
            <w:webHidden/>
          </w:rPr>
          <w:instrText xml:space="preserve"> PAGEREF _Toc483353104 \h </w:instrText>
        </w:r>
        <w:r w:rsidR="007C3C04">
          <w:rPr>
            <w:noProof/>
            <w:webHidden/>
          </w:rPr>
        </w:r>
        <w:r w:rsidR="007C3C04">
          <w:rPr>
            <w:noProof/>
            <w:webHidden/>
          </w:rPr>
          <w:fldChar w:fldCharType="separate"/>
        </w:r>
        <w:r>
          <w:rPr>
            <w:noProof/>
            <w:webHidden/>
          </w:rPr>
          <w:t>38</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7" w:history="1">
        <w:r w:rsidR="007C3C04" w:rsidRPr="002A214F">
          <w:rPr>
            <w:rStyle w:val="Hyperlink"/>
            <w:noProof/>
          </w:rPr>
          <w:t>4.2. Опис роботи з програмним продуктом</w:t>
        </w:r>
        <w:r w:rsidR="007C3C04">
          <w:rPr>
            <w:noProof/>
            <w:webHidden/>
          </w:rPr>
          <w:tab/>
        </w:r>
        <w:r w:rsidR="007C3C04">
          <w:rPr>
            <w:noProof/>
            <w:webHidden/>
          </w:rPr>
          <w:fldChar w:fldCharType="begin"/>
        </w:r>
        <w:r w:rsidR="007C3C04">
          <w:rPr>
            <w:noProof/>
            <w:webHidden/>
          </w:rPr>
          <w:instrText xml:space="preserve"> PAGEREF _Toc483353107 \h </w:instrText>
        </w:r>
        <w:r w:rsidR="007C3C04">
          <w:rPr>
            <w:noProof/>
            <w:webHidden/>
          </w:rPr>
        </w:r>
        <w:r w:rsidR="007C3C04">
          <w:rPr>
            <w:noProof/>
            <w:webHidden/>
          </w:rPr>
          <w:fldChar w:fldCharType="separate"/>
        </w:r>
        <w:r>
          <w:rPr>
            <w:noProof/>
            <w:webHidden/>
          </w:rPr>
          <w:t>40</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8" w:history="1">
        <w:r w:rsidR="007C3C04" w:rsidRPr="002A214F">
          <w:rPr>
            <w:rStyle w:val="Hyperlink"/>
            <w:noProof/>
          </w:rPr>
          <w:t>4.3. Тестування програмного продукту</w:t>
        </w:r>
        <w:r w:rsidR="007C3C04">
          <w:rPr>
            <w:noProof/>
            <w:webHidden/>
          </w:rPr>
          <w:tab/>
        </w:r>
        <w:r w:rsidR="007C3C04">
          <w:rPr>
            <w:noProof/>
            <w:webHidden/>
          </w:rPr>
          <w:fldChar w:fldCharType="begin"/>
        </w:r>
        <w:r w:rsidR="007C3C04">
          <w:rPr>
            <w:noProof/>
            <w:webHidden/>
          </w:rPr>
          <w:instrText xml:space="preserve"> PAGEREF _Toc483353108 \h </w:instrText>
        </w:r>
        <w:r w:rsidR="007C3C04">
          <w:rPr>
            <w:noProof/>
            <w:webHidden/>
          </w:rPr>
        </w:r>
        <w:r w:rsidR="007C3C04">
          <w:rPr>
            <w:noProof/>
            <w:webHidden/>
          </w:rPr>
          <w:fldChar w:fldCharType="separate"/>
        </w:r>
        <w:r>
          <w:rPr>
            <w:noProof/>
            <w:webHidden/>
          </w:rPr>
          <w:t>44</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09" w:history="1">
        <w:r w:rsidR="007C3C04" w:rsidRPr="002A214F">
          <w:rPr>
            <w:rStyle w:val="Hyperlink"/>
            <w:noProof/>
          </w:rPr>
          <w:t>4.4. Висновок</w:t>
        </w:r>
        <w:r w:rsidR="007C3C04">
          <w:rPr>
            <w:noProof/>
            <w:webHidden/>
          </w:rPr>
          <w:tab/>
        </w:r>
        <w:r w:rsidR="007C3C04">
          <w:rPr>
            <w:noProof/>
            <w:webHidden/>
          </w:rPr>
          <w:fldChar w:fldCharType="begin"/>
        </w:r>
        <w:r w:rsidR="007C3C04">
          <w:rPr>
            <w:noProof/>
            <w:webHidden/>
          </w:rPr>
          <w:instrText xml:space="preserve"> PAGEREF _Toc483353109 \h </w:instrText>
        </w:r>
        <w:r w:rsidR="007C3C04">
          <w:rPr>
            <w:noProof/>
            <w:webHidden/>
          </w:rPr>
        </w:r>
        <w:r w:rsidR="007C3C04">
          <w:rPr>
            <w:noProof/>
            <w:webHidden/>
          </w:rPr>
          <w:fldChar w:fldCharType="separate"/>
        </w:r>
        <w:r>
          <w:rPr>
            <w:noProof/>
            <w:webHidden/>
          </w:rPr>
          <w:t>45</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10" w:history="1">
        <w:r w:rsidR="007C3C04" w:rsidRPr="002A214F">
          <w:rPr>
            <w:rStyle w:val="Hyperlink"/>
            <w:noProof/>
          </w:rPr>
          <w:t>РОЗДІЛ 5. ЕКОНОМІЧНА ЧАСТИНА</w:t>
        </w:r>
        <w:r w:rsidR="007C3C04">
          <w:rPr>
            <w:noProof/>
            <w:webHidden/>
          </w:rPr>
          <w:tab/>
        </w:r>
        <w:r w:rsidR="007C3C04">
          <w:rPr>
            <w:noProof/>
            <w:webHidden/>
          </w:rPr>
          <w:fldChar w:fldCharType="begin"/>
        </w:r>
        <w:r w:rsidR="007C3C04">
          <w:rPr>
            <w:noProof/>
            <w:webHidden/>
          </w:rPr>
          <w:instrText xml:space="preserve"> PAGEREF _Toc483353110 \h </w:instrText>
        </w:r>
        <w:r w:rsidR="007C3C04">
          <w:rPr>
            <w:noProof/>
            <w:webHidden/>
          </w:rPr>
        </w:r>
        <w:r w:rsidR="007C3C04">
          <w:rPr>
            <w:noProof/>
            <w:webHidden/>
          </w:rPr>
          <w:fldChar w:fldCharType="separate"/>
        </w:r>
        <w:r>
          <w:rPr>
            <w:noProof/>
            <w:webHidden/>
          </w:rPr>
          <w:t>46</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11" w:history="1">
        <w:r w:rsidR="007C3C04" w:rsidRPr="002A214F">
          <w:rPr>
            <w:rStyle w:val="Hyperlink"/>
            <w:noProof/>
          </w:rPr>
          <w:t>5.1. Економічна характеристика програмного забезпечення для моніторингу та планування пасажирських авіаперевезень</w:t>
        </w:r>
        <w:r w:rsidR="007C3C04">
          <w:rPr>
            <w:noProof/>
            <w:webHidden/>
          </w:rPr>
          <w:tab/>
        </w:r>
        <w:r w:rsidR="007C3C04">
          <w:rPr>
            <w:noProof/>
            <w:webHidden/>
          </w:rPr>
          <w:fldChar w:fldCharType="begin"/>
        </w:r>
        <w:r w:rsidR="007C3C04">
          <w:rPr>
            <w:noProof/>
            <w:webHidden/>
          </w:rPr>
          <w:instrText xml:space="preserve"> PAGEREF _Toc483353111 \h </w:instrText>
        </w:r>
        <w:r w:rsidR="007C3C04">
          <w:rPr>
            <w:noProof/>
            <w:webHidden/>
          </w:rPr>
        </w:r>
        <w:r w:rsidR="007C3C04">
          <w:rPr>
            <w:noProof/>
            <w:webHidden/>
          </w:rPr>
          <w:fldChar w:fldCharType="separate"/>
        </w:r>
        <w:r>
          <w:rPr>
            <w:noProof/>
            <w:webHidden/>
          </w:rPr>
          <w:t>46</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12" w:history="1">
        <w:r w:rsidR="007C3C04" w:rsidRPr="002A214F">
          <w:rPr>
            <w:rStyle w:val="Hyperlink"/>
            <w:noProof/>
          </w:rPr>
          <w:t>5.2. Інформаційне забезпечення та формування гіпотези щодо потреби розроблення проектного рішення.</w:t>
        </w:r>
        <w:r w:rsidR="007C3C04">
          <w:rPr>
            <w:noProof/>
            <w:webHidden/>
          </w:rPr>
          <w:tab/>
        </w:r>
        <w:r w:rsidR="007C3C04">
          <w:rPr>
            <w:noProof/>
            <w:webHidden/>
          </w:rPr>
          <w:fldChar w:fldCharType="begin"/>
        </w:r>
        <w:r w:rsidR="007C3C04">
          <w:rPr>
            <w:noProof/>
            <w:webHidden/>
          </w:rPr>
          <w:instrText xml:space="preserve"> PAGEREF _Toc483353112 \h </w:instrText>
        </w:r>
        <w:r w:rsidR="007C3C04">
          <w:rPr>
            <w:noProof/>
            <w:webHidden/>
          </w:rPr>
        </w:r>
        <w:r w:rsidR="007C3C04">
          <w:rPr>
            <w:noProof/>
            <w:webHidden/>
          </w:rPr>
          <w:fldChar w:fldCharType="separate"/>
        </w:r>
        <w:r>
          <w:rPr>
            <w:noProof/>
            <w:webHidden/>
          </w:rPr>
          <w:t>47</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13" w:history="1">
        <w:r w:rsidR="007C3C04" w:rsidRPr="002A214F">
          <w:rPr>
            <w:rStyle w:val="Hyperlink"/>
            <w:noProof/>
          </w:rPr>
          <w:t>5.3. Оцінювання та аналізування факторів зовнішнього та внутрішнього середовищ.</w:t>
        </w:r>
        <w:r w:rsidR="007C3C04">
          <w:rPr>
            <w:noProof/>
            <w:webHidden/>
          </w:rPr>
          <w:tab/>
        </w:r>
        <w:r w:rsidR="007C3C04">
          <w:rPr>
            <w:noProof/>
            <w:webHidden/>
          </w:rPr>
          <w:fldChar w:fldCharType="begin"/>
        </w:r>
        <w:r w:rsidR="007C3C04">
          <w:rPr>
            <w:noProof/>
            <w:webHidden/>
          </w:rPr>
          <w:instrText xml:space="preserve"> PAGEREF _Toc483353113 \h </w:instrText>
        </w:r>
        <w:r w:rsidR="007C3C04">
          <w:rPr>
            <w:noProof/>
            <w:webHidden/>
          </w:rPr>
        </w:r>
        <w:r w:rsidR="007C3C04">
          <w:rPr>
            <w:noProof/>
            <w:webHidden/>
          </w:rPr>
          <w:fldChar w:fldCharType="separate"/>
        </w:r>
        <w:r>
          <w:rPr>
            <w:noProof/>
            <w:webHidden/>
          </w:rPr>
          <w:t>49</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14" w:history="1">
        <w:r w:rsidR="007C3C04" w:rsidRPr="002A214F">
          <w:rPr>
            <w:rStyle w:val="Hyperlink"/>
            <w:noProof/>
          </w:rPr>
          <w:t>5.4. Формування стратегічних альтернати</w:t>
        </w:r>
        <w:r w:rsidR="007C3C04">
          <w:rPr>
            <w:rStyle w:val="Hyperlink"/>
            <w:noProof/>
          </w:rPr>
          <w:t>в</w:t>
        </w:r>
        <w:r w:rsidR="007C3C04">
          <w:rPr>
            <w:noProof/>
            <w:webHidden/>
          </w:rPr>
          <w:tab/>
        </w:r>
        <w:r w:rsidR="007C3C04">
          <w:rPr>
            <w:noProof/>
            <w:webHidden/>
          </w:rPr>
          <w:fldChar w:fldCharType="begin"/>
        </w:r>
        <w:r w:rsidR="007C3C04">
          <w:rPr>
            <w:noProof/>
            <w:webHidden/>
          </w:rPr>
          <w:instrText xml:space="preserve"> PAGEREF _Toc483353114 \h </w:instrText>
        </w:r>
        <w:r w:rsidR="007C3C04">
          <w:rPr>
            <w:noProof/>
            <w:webHidden/>
          </w:rPr>
        </w:r>
        <w:r w:rsidR="007C3C04">
          <w:rPr>
            <w:noProof/>
            <w:webHidden/>
          </w:rPr>
          <w:fldChar w:fldCharType="separate"/>
        </w:r>
        <w:r>
          <w:rPr>
            <w:noProof/>
            <w:webHidden/>
          </w:rPr>
          <w:t>52</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15" w:history="1">
        <w:r w:rsidR="007C3C04" w:rsidRPr="002A214F">
          <w:rPr>
            <w:rStyle w:val="Hyperlink"/>
            <w:noProof/>
          </w:rPr>
          <w:t>5.5. Бюджетування</w:t>
        </w:r>
        <w:r w:rsidR="007C3C04">
          <w:rPr>
            <w:noProof/>
            <w:webHidden/>
          </w:rPr>
          <w:tab/>
        </w:r>
        <w:r w:rsidR="007C3C04">
          <w:rPr>
            <w:noProof/>
            <w:webHidden/>
          </w:rPr>
          <w:fldChar w:fldCharType="begin"/>
        </w:r>
        <w:r w:rsidR="007C3C04">
          <w:rPr>
            <w:noProof/>
            <w:webHidden/>
          </w:rPr>
          <w:instrText xml:space="preserve"> PAGEREF _Toc483353115 \h </w:instrText>
        </w:r>
        <w:r w:rsidR="007C3C04">
          <w:rPr>
            <w:noProof/>
            <w:webHidden/>
          </w:rPr>
        </w:r>
        <w:r w:rsidR="007C3C04">
          <w:rPr>
            <w:noProof/>
            <w:webHidden/>
          </w:rPr>
          <w:fldChar w:fldCharType="separate"/>
        </w:r>
        <w:r>
          <w:rPr>
            <w:noProof/>
            <w:webHidden/>
          </w:rPr>
          <w:t>55</w:t>
        </w:r>
        <w:r w:rsidR="007C3C04">
          <w:rPr>
            <w:noProof/>
            <w:webHidden/>
          </w:rPr>
          <w:fldChar w:fldCharType="end"/>
        </w:r>
      </w:hyperlink>
    </w:p>
    <w:p w:rsidR="007C3C04" w:rsidRDefault="00D87FBB">
      <w:pPr>
        <w:pStyle w:val="TOC2"/>
        <w:rPr>
          <w:rFonts w:asciiTheme="minorHAnsi" w:eastAsiaTheme="minorEastAsia" w:hAnsiTheme="minorHAnsi" w:cstheme="minorBidi"/>
          <w:noProof/>
          <w:sz w:val="22"/>
          <w:szCs w:val="22"/>
          <w:lang w:val="en-US"/>
        </w:rPr>
      </w:pPr>
      <w:hyperlink w:anchor="_Toc483353116" w:history="1">
        <w:r w:rsidR="007C3C04" w:rsidRPr="002A214F">
          <w:rPr>
            <w:rStyle w:val="Hyperlink"/>
            <w:noProof/>
          </w:rPr>
          <w:t>5.6. Остаточний вибір стратегії</w:t>
        </w:r>
        <w:r w:rsidR="007C3C04">
          <w:rPr>
            <w:noProof/>
            <w:webHidden/>
          </w:rPr>
          <w:tab/>
        </w:r>
        <w:r w:rsidR="007C3C04">
          <w:rPr>
            <w:noProof/>
            <w:webHidden/>
          </w:rPr>
          <w:fldChar w:fldCharType="begin"/>
        </w:r>
        <w:r w:rsidR="007C3C04">
          <w:rPr>
            <w:noProof/>
            <w:webHidden/>
          </w:rPr>
          <w:instrText xml:space="preserve"> PAGEREF _Toc483353116 \h </w:instrText>
        </w:r>
        <w:r w:rsidR="007C3C04">
          <w:rPr>
            <w:noProof/>
            <w:webHidden/>
          </w:rPr>
        </w:r>
        <w:r w:rsidR="007C3C04">
          <w:rPr>
            <w:noProof/>
            <w:webHidden/>
          </w:rPr>
          <w:fldChar w:fldCharType="separate"/>
        </w:r>
        <w:r>
          <w:rPr>
            <w:noProof/>
            <w:webHidden/>
          </w:rPr>
          <w:t>60</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17" w:history="1">
        <w:r w:rsidR="007C3C04" w:rsidRPr="002A214F">
          <w:rPr>
            <w:rStyle w:val="Hyperlink"/>
            <w:caps/>
            <w:noProof/>
          </w:rPr>
          <w:t>Висновки</w:t>
        </w:r>
        <w:r w:rsidR="007C3C04">
          <w:rPr>
            <w:noProof/>
            <w:webHidden/>
          </w:rPr>
          <w:tab/>
        </w:r>
        <w:r w:rsidR="007C3C04">
          <w:rPr>
            <w:noProof/>
            <w:webHidden/>
          </w:rPr>
          <w:fldChar w:fldCharType="begin"/>
        </w:r>
        <w:r w:rsidR="007C3C04">
          <w:rPr>
            <w:noProof/>
            <w:webHidden/>
          </w:rPr>
          <w:instrText xml:space="preserve"> PAGEREF _Toc483353117 \h </w:instrText>
        </w:r>
        <w:r w:rsidR="007C3C04">
          <w:rPr>
            <w:noProof/>
            <w:webHidden/>
          </w:rPr>
        </w:r>
        <w:r w:rsidR="007C3C04">
          <w:rPr>
            <w:noProof/>
            <w:webHidden/>
          </w:rPr>
          <w:fldChar w:fldCharType="separate"/>
        </w:r>
        <w:r>
          <w:rPr>
            <w:noProof/>
            <w:webHidden/>
          </w:rPr>
          <w:t>61</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18" w:history="1">
        <w:r w:rsidR="007C3C04" w:rsidRPr="002A214F">
          <w:rPr>
            <w:rStyle w:val="Hyperlink"/>
            <w:caps/>
            <w:noProof/>
          </w:rPr>
          <w:t>список Літератури</w:t>
        </w:r>
        <w:r w:rsidR="007C3C04">
          <w:rPr>
            <w:noProof/>
            <w:webHidden/>
          </w:rPr>
          <w:tab/>
        </w:r>
        <w:r w:rsidR="007C3C04">
          <w:rPr>
            <w:noProof/>
            <w:webHidden/>
          </w:rPr>
          <w:fldChar w:fldCharType="begin"/>
        </w:r>
        <w:r w:rsidR="007C3C04">
          <w:rPr>
            <w:noProof/>
            <w:webHidden/>
          </w:rPr>
          <w:instrText xml:space="preserve"> PAGEREF _Toc483353118 \h </w:instrText>
        </w:r>
        <w:r w:rsidR="007C3C04">
          <w:rPr>
            <w:noProof/>
            <w:webHidden/>
          </w:rPr>
        </w:r>
        <w:r w:rsidR="007C3C04">
          <w:rPr>
            <w:noProof/>
            <w:webHidden/>
          </w:rPr>
          <w:fldChar w:fldCharType="separate"/>
        </w:r>
        <w:r>
          <w:rPr>
            <w:noProof/>
            <w:webHidden/>
          </w:rPr>
          <w:t>62</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19" w:history="1">
        <w:r w:rsidR="007C3C04" w:rsidRPr="002A214F">
          <w:rPr>
            <w:rStyle w:val="Hyperlink"/>
            <w:noProof/>
          </w:rPr>
          <w:t xml:space="preserve">Додаток </w:t>
        </w:r>
        <w:r w:rsidR="007C3C04" w:rsidRPr="002A214F">
          <w:rPr>
            <w:rStyle w:val="Hyperlink"/>
            <w:caps/>
            <w:noProof/>
          </w:rPr>
          <w:t>А.</w:t>
        </w:r>
        <w:r w:rsidR="007C3C04" w:rsidRPr="002A214F">
          <w:rPr>
            <w:rStyle w:val="Hyperlink"/>
            <w:noProof/>
          </w:rPr>
          <w:t xml:space="preserve"> Діаграма варіантів використання</w:t>
        </w:r>
        <w:r w:rsidR="007C3C04">
          <w:rPr>
            <w:noProof/>
            <w:webHidden/>
          </w:rPr>
          <w:tab/>
        </w:r>
        <w:r w:rsidR="007C3C04">
          <w:rPr>
            <w:noProof/>
            <w:webHidden/>
          </w:rPr>
          <w:fldChar w:fldCharType="begin"/>
        </w:r>
        <w:r w:rsidR="007C3C04">
          <w:rPr>
            <w:noProof/>
            <w:webHidden/>
          </w:rPr>
          <w:instrText xml:space="preserve"> PAGEREF _Toc483353119 \h </w:instrText>
        </w:r>
        <w:r w:rsidR="007C3C04">
          <w:rPr>
            <w:noProof/>
            <w:webHidden/>
          </w:rPr>
        </w:r>
        <w:r w:rsidR="007C3C04">
          <w:rPr>
            <w:noProof/>
            <w:webHidden/>
          </w:rPr>
          <w:fldChar w:fldCharType="separate"/>
        </w:r>
        <w:r>
          <w:rPr>
            <w:noProof/>
            <w:webHidden/>
          </w:rPr>
          <w:t>63</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20" w:history="1">
        <w:r w:rsidR="007C3C04" w:rsidRPr="002A214F">
          <w:rPr>
            <w:rStyle w:val="Hyperlink"/>
            <w:noProof/>
          </w:rPr>
          <w:t xml:space="preserve">Додаток </w:t>
        </w:r>
        <w:r w:rsidR="007C3C04" w:rsidRPr="002A214F">
          <w:rPr>
            <w:rStyle w:val="Hyperlink"/>
            <w:caps/>
            <w:noProof/>
          </w:rPr>
          <w:t xml:space="preserve">Б. </w:t>
        </w:r>
        <w:r w:rsidR="007C3C04" w:rsidRPr="002A214F">
          <w:rPr>
            <w:rStyle w:val="Hyperlink"/>
            <w:noProof/>
          </w:rPr>
          <w:t>Тестові випадки використання програмного забезпечення</w:t>
        </w:r>
        <w:r w:rsidR="007C3C04">
          <w:rPr>
            <w:noProof/>
            <w:webHidden/>
          </w:rPr>
          <w:tab/>
        </w:r>
        <w:r w:rsidR="007C3C04">
          <w:rPr>
            <w:noProof/>
            <w:webHidden/>
          </w:rPr>
          <w:fldChar w:fldCharType="begin"/>
        </w:r>
        <w:r w:rsidR="007C3C04">
          <w:rPr>
            <w:noProof/>
            <w:webHidden/>
          </w:rPr>
          <w:instrText xml:space="preserve"> PAGEREF _Toc483353120 \h </w:instrText>
        </w:r>
        <w:r w:rsidR="007C3C04">
          <w:rPr>
            <w:noProof/>
            <w:webHidden/>
          </w:rPr>
        </w:r>
        <w:r w:rsidR="007C3C04">
          <w:rPr>
            <w:noProof/>
            <w:webHidden/>
          </w:rPr>
          <w:fldChar w:fldCharType="separate"/>
        </w:r>
        <w:r>
          <w:rPr>
            <w:noProof/>
            <w:webHidden/>
          </w:rPr>
          <w:t>64</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21" w:history="1">
        <w:r w:rsidR="007C3C04" w:rsidRPr="002A214F">
          <w:rPr>
            <w:rStyle w:val="Hyperlink"/>
            <w:noProof/>
          </w:rPr>
          <w:t>Додаток В. Інструкція користувача</w:t>
        </w:r>
        <w:r w:rsidR="007C3C04">
          <w:rPr>
            <w:noProof/>
            <w:webHidden/>
          </w:rPr>
          <w:tab/>
        </w:r>
        <w:r w:rsidR="007C3C04">
          <w:rPr>
            <w:noProof/>
            <w:webHidden/>
          </w:rPr>
          <w:fldChar w:fldCharType="begin"/>
        </w:r>
        <w:r w:rsidR="007C3C04">
          <w:rPr>
            <w:noProof/>
            <w:webHidden/>
          </w:rPr>
          <w:instrText xml:space="preserve"> PAGEREF _Toc483353121 \h </w:instrText>
        </w:r>
        <w:r w:rsidR="007C3C04">
          <w:rPr>
            <w:noProof/>
            <w:webHidden/>
          </w:rPr>
        </w:r>
        <w:r w:rsidR="007C3C04">
          <w:rPr>
            <w:noProof/>
            <w:webHidden/>
          </w:rPr>
          <w:fldChar w:fldCharType="separate"/>
        </w:r>
        <w:r>
          <w:rPr>
            <w:noProof/>
            <w:webHidden/>
          </w:rPr>
          <w:t>68</w:t>
        </w:r>
        <w:r w:rsidR="007C3C04">
          <w:rPr>
            <w:noProof/>
            <w:webHidden/>
          </w:rPr>
          <w:fldChar w:fldCharType="end"/>
        </w:r>
      </w:hyperlink>
    </w:p>
    <w:p w:rsidR="007C3C04" w:rsidRDefault="00D87FBB">
      <w:pPr>
        <w:pStyle w:val="TOC1"/>
        <w:rPr>
          <w:rFonts w:asciiTheme="minorHAnsi" w:eastAsiaTheme="minorEastAsia" w:hAnsiTheme="minorHAnsi" w:cstheme="minorBidi"/>
          <w:noProof/>
          <w:sz w:val="22"/>
          <w:szCs w:val="22"/>
          <w:lang w:val="en-US"/>
        </w:rPr>
      </w:pPr>
      <w:hyperlink w:anchor="_Toc483353122" w:history="1">
        <w:r w:rsidR="007C3C04" w:rsidRPr="002A214F">
          <w:rPr>
            <w:rStyle w:val="Hyperlink"/>
            <w:noProof/>
          </w:rPr>
          <w:t>Додаток Г. Лістинг коду</w:t>
        </w:r>
        <w:r w:rsidR="007C3C04">
          <w:rPr>
            <w:noProof/>
            <w:webHidden/>
          </w:rPr>
          <w:tab/>
        </w:r>
        <w:r w:rsidR="007C3C04">
          <w:rPr>
            <w:noProof/>
            <w:webHidden/>
          </w:rPr>
          <w:fldChar w:fldCharType="begin"/>
        </w:r>
        <w:r w:rsidR="007C3C04">
          <w:rPr>
            <w:noProof/>
            <w:webHidden/>
          </w:rPr>
          <w:instrText xml:space="preserve"> PAGEREF _Toc483353122 \h </w:instrText>
        </w:r>
        <w:r w:rsidR="007C3C04">
          <w:rPr>
            <w:noProof/>
            <w:webHidden/>
          </w:rPr>
        </w:r>
        <w:r w:rsidR="007C3C04">
          <w:rPr>
            <w:noProof/>
            <w:webHidden/>
          </w:rPr>
          <w:fldChar w:fldCharType="separate"/>
        </w:r>
        <w:r>
          <w:rPr>
            <w:noProof/>
            <w:webHidden/>
          </w:rPr>
          <w:t>69</w:t>
        </w:r>
        <w:r w:rsidR="007C3C04">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483353085"/>
      <w:bookmarkStart w:id="4" w:name="_Toc387224258"/>
      <w:r w:rsidRPr="003E05CC">
        <w:lastRenderedPageBreak/>
        <w:t>ВСТУП</w:t>
      </w:r>
      <w:bookmarkEnd w:id="3"/>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кожен день,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Пасажирські авіаперевезення – це найшвидший та найкомфортніший транспорт, адже можна подолати лічені години промайнувши кілька тисяч кілометрів. Різноманітні авіакомпанії надають цікаві послуги та сервіси в обслуговуванні клієнтів.</w:t>
      </w:r>
      <w:r w:rsidR="00C36E63">
        <w:t xml:space="preserve"> Часто буває що клієнтові потрібно переглянути весь список авіарейсів, або переглянути стасус якогось рейсу, або замовити квиток не виходячи з домівки, для цього всього потрібно їхати в аеропорт, тратити свій час та запитувати все у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w:t>
      </w:r>
      <w:r w:rsidR="00F17950">
        <w:t xml:space="preserve"> для авіакомпанії</w:t>
      </w:r>
      <w:r>
        <w:t>,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5" w:name="_Toc389745045"/>
      <w:bookmarkStart w:id="6" w:name="_Toc483353086"/>
      <w:r w:rsidRPr="003E05CC">
        <w:rPr>
          <w:caps/>
        </w:rPr>
        <w:lastRenderedPageBreak/>
        <w:t xml:space="preserve">Розділ 1. </w:t>
      </w:r>
      <w:bookmarkEnd w:id="4"/>
      <w:bookmarkEnd w:id="5"/>
      <w:r w:rsidRPr="0010028C">
        <w:rPr>
          <w:caps/>
        </w:rPr>
        <w:t>Огляд програмного забезпечення для моніторингу та планування</w:t>
      </w:r>
      <w:r w:rsidR="00C36E63">
        <w:rPr>
          <w:caps/>
        </w:rPr>
        <w:t xml:space="preserve"> пасажирських авіаперевезень</w:t>
      </w:r>
      <w:bookmarkEnd w:id="6"/>
    </w:p>
    <w:p w:rsidR="0010028C" w:rsidRDefault="0010028C" w:rsidP="0010028C">
      <w:pPr>
        <w:pStyle w:val="Heading2"/>
        <w:spacing w:before="240"/>
        <w:ind w:firstLine="0"/>
        <w:jc w:val="center"/>
      </w:pPr>
      <w:bookmarkStart w:id="7" w:name="_Toc483353087"/>
      <w:r>
        <w:t xml:space="preserve">1.1. </w:t>
      </w:r>
      <w:r w:rsidRPr="003E05CC">
        <w:t>Опис предметної області</w:t>
      </w:r>
      <w:bookmarkEnd w:id="7"/>
    </w:p>
    <w:p w:rsidR="0010028C" w:rsidRPr="0010028C" w:rsidRDefault="0010028C" w:rsidP="0010028C">
      <w:r w:rsidRPr="0010028C">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10028C" w:rsidRPr="0010028C" w:rsidRDefault="0010028C" w:rsidP="0010028C">
      <w:r w:rsidRPr="0010028C">
        <w:t>Загалом подорож літаком має такі переваги:</w:t>
      </w:r>
    </w:p>
    <w:p w:rsidR="00C14E11" w:rsidRDefault="0010028C" w:rsidP="0010028C">
      <w:r w:rsidRPr="0010028C">
        <w:t xml:space="preserve">— Найважливішою перевагою подорожей </w:t>
      </w:r>
      <w:r w:rsidR="00C14E11">
        <w:t>авіа</w:t>
      </w:r>
      <w:r w:rsidRPr="0010028C">
        <w:t xml:space="preserve">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10028C" w:rsidRPr="0010028C" w:rsidRDefault="0010028C" w:rsidP="0010028C">
      <w:r w:rsidRPr="0010028C">
        <w:t xml:space="preserve">— Подорож літаком </w:t>
      </w:r>
      <w:r w:rsidR="00C14E11">
        <w:t>є набагато цікавішою ніж поїздом чи автобусом.</w:t>
      </w:r>
      <w:r w:rsidRPr="0010028C">
        <w:t xml:space="preserve"> Адже не потрібно</w:t>
      </w:r>
      <w:r w:rsidR="00C14E11">
        <w:t xml:space="preserve"> витрачати</w:t>
      </w:r>
      <w:r w:rsidRPr="0010028C">
        <w:t xml:space="preserve"> декілька днів на </w:t>
      </w:r>
      <w:r w:rsidR="00C14E11">
        <w:t>подорож</w:t>
      </w:r>
      <w:r w:rsidRPr="0010028C">
        <w:t>.</w:t>
      </w:r>
    </w:p>
    <w:p w:rsidR="0010028C" w:rsidRPr="0010028C" w:rsidRDefault="0010028C" w:rsidP="0010028C">
      <w:r w:rsidRPr="0010028C">
        <w:t xml:space="preserve">— </w:t>
      </w:r>
      <w:r w:rsidR="00C14E11">
        <w:t>Літаки мають високий сервіс в обслуговуванні пасажирів.</w:t>
      </w:r>
      <w:r w:rsidR="004149D2">
        <w:t xml:space="preserve"> Під час польоту</w:t>
      </w:r>
      <w:r w:rsidR="00C14E11">
        <w:t xml:space="preserve"> </w:t>
      </w:r>
      <w:r w:rsidR="004149D2">
        <w:t>п</w:t>
      </w:r>
      <w:r w:rsidRPr="0010028C">
        <w:t xml:space="preserve">асажиру </w:t>
      </w:r>
      <w:r w:rsidR="004149D2">
        <w:t>надається їжа, напої під час польоту, а також пропонуються</w:t>
      </w:r>
      <w:r w:rsidRPr="0010028C">
        <w:t xml:space="preserve"> всілякі </w:t>
      </w:r>
      <w:r w:rsidR="004149D2">
        <w:t>додаткові послуги</w:t>
      </w:r>
      <w:r w:rsidRPr="0010028C">
        <w:t>, що дозволяють скоротати ч</w:t>
      </w:r>
      <w:r w:rsidR="004149D2">
        <w:t>ас, наприклад, подивитися фільм</w:t>
      </w:r>
      <w:r w:rsidRPr="0010028C">
        <w:t>.</w:t>
      </w:r>
    </w:p>
    <w:p w:rsidR="0010028C" w:rsidRPr="0010028C" w:rsidRDefault="0010028C" w:rsidP="0010028C">
      <w:r w:rsidRPr="0010028C">
        <w:t xml:space="preserve">— </w:t>
      </w:r>
      <w:r w:rsidR="004149D2">
        <w:t xml:space="preserve">Пасажирські сидіння у літаках відповідають вимогам комфортності та зручності. Отже пасажир може почувати себе максимально комфортно, має можливість </w:t>
      </w:r>
      <w:r w:rsidRPr="0010028C">
        <w:t>чудово відпочити і навіть поспати.</w:t>
      </w:r>
    </w:p>
    <w:p w:rsidR="0010028C" w:rsidRPr="0010028C" w:rsidRDefault="0010028C" w:rsidP="0010028C">
      <w:r w:rsidRPr="0010028C">
        <w:t>—</w:t>
      </w:r>
      <w:r w:rsidR="004149D2">
        <w:t xml:space="preserve"> Вид з ілюмінатора надзвичайно красивий, можна побачити красиві пейзажі та</w:t>
      </w:r>
      <w:r w:rsidRPr="0010028C">
        <w:t xml:space="preserve"> </w:t>
      </w:r>
      <w:r w:rsidR="004149D2">
        <w:t>білосніжні хмари</w:t>
      </w:r>
      <w:r w:rsidRPr="0010028C">
        <w:t>.</w:t>
      </w:r>
    </w:p>
    <w:p w:rsidR="0010028C" w:rsidRPr="0010028C" w:rsidRDefault="0010028C" w:rsidP="0010028C">
      <w:r w:rsidRPr="0010028C">
        <w:t xml:space="preserve">— Сьогодні </w:t>
      </w:r>
      <w:r w:rsidR="004149D2">
        <w:t xml:space="preserve">можна </w:t>
      </w:r>
      <w:r w:rsidRPr="0010028C">
        <w:t>забронювати квиток по телефону або Інтернету і забути про незліченні черги. Причому, доступна послуга у будь-який час, найбільш зручний для вас.</w:t>
      </w:r>
    </w:p>
    <w:p w:rsidR="0010028C" w:rsidRPr="0010028C" w:rsidRDefault="0010028C" w:rsidP="0010028C">
      <w:r w:rsidRPr="0010028C">
        <w:t xml:space="preserve">— Літаком можна відправитися в будь-яку країну, </w:t>
      </w:r>
      <w:r w:rsidR="004149D2">
        <w:t>наприклад перетнути континент</w:t>
      </w:r>
      <w:r w:rsidRPr="0010028C">
        <w:t>.</w:t>
      </w:r>
    </w:p>
    <w:p w:rsidR="0010028C" w:rsidRPr="00235CEC" w:rsidRDefault="0010028C" w:rsidP="0010028C">
      <w:pPr>
        <w:rPr>
          <w:lang w:val="en-US"/>
        </w:rPr>
      </w:pPr>
      <w:r w:rsidRPr="0010028C">
        <w:lastRenderedPageBreak/>
        <w:t>Дивлячись на всі ці переваги нe дивно, що сьогодні люди в основному подорожують на літаку. Він поєднує в собі комфорт і швидкість, ви доберетеся до місця призначення дуже швидко. Без сумніву</w:t>
      </w:r>
      <w:r w:rsidR="00F17950">
        <w:t xml:space="preserve">, подорож літаком – найзручніший </w:t>
      </w:r>
      <w:r w:rsidRPr="0010028C">
        <w:t xml:space="preserve">і </w:t>
      </w:r>
      <w:r w:rsidR="00F17950">
        <w:t>найкомфортніший</w:t>
      </w:r>
      <w:r w:rsidRPr="0010028C">
        <w:t xml:space="preserve"> засіб пересування. </w:t>
      </w:r>
      <w:r w:rsidR="00235CEC">
        <w:rPr>
          <w:lang w:val="en-US"/>
        </w:rPr>
        <w:t>[1]</w:t>
      </w:r>
    </w:p>
    <w:p w:rsidR="0010028C" w:rsidRPr="003E05CC" w:rsidRDefault="0010028C" w:rsidP="0010028C">
      <w:pPr>
        <w:pStyle w:val="Heading2"/>
        <w:spacing w:before="240"/>
        <w:ind w:firstLine="0"/>
        <w:jc w:val="center"/>
      </w:pPr>
      <w:bookmarkStart w:id="8" w:name="_Toc483353088"/>
      <w:r>
        <w:t>1.2. Огляд</w:t>
      </w:r>
      <w:r w:rsidR="00D87FBB">
        <w:t xml:space="preserve"> програм</w:t>
      </w:r>
      <w:r>
        <w:t xml:space="preserve"> аналогів</w:t>
      </w:r>
      <w:bookmarkEnd w:id="8"/>
    </w:p>
    <w:p w:rsidR="0010028C" w:rsidRPr="007A2070" w:rsidRDefault="0010028C" w:rsidP="0010028C">
      <w:pPr>
        <w:rPr>
          <w:color w:val="00000A"/>
        </w:rPr>
      </w:pPr>
      <w:r w:rsidRPr="007A2070">
        <w:rPr>
          <w:color w:val="00000A"/>
        </w:rPr>
        <w:t>Переглянувши декілька аналогів</w:t>
      </w:r>
      <w:r w:rsidR="00F17950">
        <w:rPr>
          <w:color w:val="00000A"/>
          <w:lang w:val="en-US"/>
        </w:rPr>
        <w:t>,</w:t>
      </w:r>
      <w:r w:rsidRPr="007A2070">
        <w:rPr>
          <w:color w:val="00000A"/>
        </w:rPr>
        <w:t xml:space="preserve">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7">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8">
        <w:r w:rsidRPr="006618FF">
          <w:rPr>
            <w:shd w:val="clear" w:color="auto" w:fill="FFFFFF"/>
          </w:rPr>
          <w:t>веб-застосуно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Можливість додаткових послуг, таких як: бронювання готелів, виклик таксі та перегляд найблищ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E93493"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лідковування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60D15E6" wp14:editId="6F177073">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0647B2D4" wp14:editId="37138BD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3">
        <w:r w:rsidRPr="007A2070">
          <w:rPr>
            <w:shd w:val="clear" w:color="auto" w:fill="FFFFFF"/>
          </w:rPr>
          <w:t xml:space="preserve"> із вільни</w:t>
        </w:r>
      </w:hyperlink>
      <w:r w:rsidRPr="007A2070">
        <w:rPr>
          <w:shd w:val="clear" w:color="auto" w:fill="FFFFFF"/>
        </w:rPr>
        <w:t xml:space="preserve">м серверним </w:t>
      </w:r>
      <w:hyperlink r:id="rId14">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54032D7E" wp14:editId="18F50C73">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ідслідковування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Відслідковування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н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а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9"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10028C">
      <w:pPr>
        <w:pStyle w:val="Heading2"/>
        <w:spacing w:before="240"/>
        <w:ind w:firstLine="0"/>
        <w:jc w:val="center"/>
      </w:pPr>
      <w:bookmarkStart w:id="10" w:name="_Toc483353089"/>
      <w:bookmarkEnd w:id="9"/>
      <w:r>
        <w:lastRenderedPageBreak/>
        <w:t>1.3</w:t>
      </w:r>
      <w:r w:rsidR="0010028C">
        <w:t xml:space="preserve">. </w:t>
      </w:r>
      <w:r w:rsidR="0010028C" w:rsidRPr="003E05CC">
        <w:t>Висновок</w:t>
      </w:r>
      <w:bookmarkEnd w:id="10"/>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1" w:name="_Toc387224262"/>
      <w:bookmarkStart w:id="12" w:name="_Toc389745049"/>
      <w:bookmarkStart w:id="13" w:name="_Toc483353090"/>
      <w:r w:rsidRPr="003E05CC">
        <w:rPr>
          <w:caps/>
        </w:rPr>
        <w:lastRenderedPageBreak/>
        <w:t xml:space="preserve">Розділ 2. Постановка задачі </w:t>
      </w:r>
      <w:bookmarkStart w:id="14" w:name="_Toc323206626"/>
      <w:bookmarkStart w:id="15" w:name="_Toc323345282"/>
      <w:bookmarkStart w:id="16" w:name="_Toc387094374"/>
      <w:bookmarkStart w:id="17" w:name="_Toc387224265"/>
      <w:bookmarkEnd w:id="11"/>
      <w:bookmarkEnd w:id="12"/>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bookmarkEnd w:id="13"/>
    </w:p>
    <w:p w:rsidR="0010028C" w:rsidRPr="003E05CC" w:rsidRDefault="0010028C" w:rsidP="0010028C">
      <w:pPr>
        <w:pStyle w:val="Heading2"/>
        <w:spacing w:before="240"/>
        <w:ind w:firstLine="0"/>
        <w:jc w:val="center"/>
      </w:pPr>
      <w:bookmarkStart w:id="18" w:name="_Toc389497007"/>
      <w:bookmarkStart w:id="19" w:name="_Toc389497051"/>
      <w:bookmarkStart w:id="20" w:name="_Toc389497109"/>
      <w:bookmarkStart w:id="21" w:name="_Toc389497126"/>
      <w:bookmarkStart w:id="22" w:name="_Toc389497178"/>
      <w:bookmarkStart w:id="23" w:name="_Toc389497206"/>
      <w:bookmarkStart w:id="24" w:name="_Toc389497219"/>
      <w:bookmarkStart w:id="25" w:name="_Toc389497371"/>
      <w:bookmarkStart w:id="26" w:name="_Toc389656623"/>
      <w:bookmarkStart w:id="27" w:name="_Toc389657075"/>
      <w:bookmarkStart w:id="28" w:name="_Toc389744270"/>
      <w:bookmarkStart w:id="29" w:name="_Toc389744306"/>
      <w:bookmarkStart w:id="30" w:name="_Toc389745050"/>
      <w:bookmarkStart w:id="31" w:name="_Toc389745052"/>
      <w:bookmarkStart w:id="32" w:name="_Toc483353091"/>
      <w:bookmarkEnd w:id="18"/>
      <w:bookmarkEnd w:id="19"/>
      <w:bookmarkEnd w:id="20"/>
      <w:bookmarkEnd w:id="21"/>
      <w:bookmarkEnd w:id="22"/>
      <w:bookmarkEnd w:id="23"/>
      <w:bookmarkEnd w:id="24"/>
      <w:bookmarkEnd w:id="25"/>
      <w:bookmarkEnd w:id="26"/>
      <w:bookmarkEnd w:id="27"/>
      <w:bookmarkEnd w:id="28"/>
      <w:bookmarkEnd w:id="29"/>
      <w:bookmarkEnd w:id="30"/>
      <w:r w:rsidRPr="003E05CC">
        <w:t>2.1. Загальна постановка задачі</w:t>
      </w:r>
      <w:bookmarkEnd w:id="14"/>
      <w:bookmarkEnd w:id="15"/>
      <w:bookmarkEnd w:id="16"/>
      <w:bookmarkEnd w:id="17"/>
      <w:bookmarkEnd w:id="31"/>
      <w:bookmarkEnd w:id="32"/>
    </w:p>
    <w:p w:rsidR="00B52805" w:rsidRPr="00B52805" w:rsidRDefault="00B52805" w:rsidP="00B52805">
      <w:pPr>
        <w:ind w:firstLine="567"/>
        <w:rPr>
          <w:rFonts w:eastAsia="Times New Roman"/>
        </w:rPr>
      </w:pPr>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Цей сайт суттєво зекономить час користувачів, так як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Back-end частина буде реалізована  у вигляді RESTfull API, яке буде написано на об’єктно-орієнтованій мові C#. Для збереження даних слугуватиме MS SQL база даних.</w:t>
      </w:r>
    </w:p>
    <w:p w:rsidR="0010028C" w:rsidRPr="003E05CC" w:rsidRDefault="0010028C" w:rsidP="0010028C">
      <w:pPr>
        <w:pStyle w:val="Heading2"/>
        <w:spacing w:before="240"/>
        <w:ind w:firstLine="0"/>
        <w:jc w:val="center"/>
      </w:pPr>
      <w:bookmarkStart w:id="33" w:name="_Toc483353092"/>
      <w:r w:rsidRPr="003E05CC">
        <w:t xml:space="preserve">2.2. </w:t>
      </w:r>
      <w:bookmarkStart w:id="34" w:name="_Toc387094375"/>
      <w:bookmarkStart w:id="35" w:name="_Toc387224266"/>
      <w:bookmarkStart w:id="36" w:name="_Toc389745053"/>
      <w:r w:rsidRPr="003E05CC">
        <w:t xml:space="preserve">Вибір </w:t>
      </w:r>
      <w:bookmarkEnd w:id="34"/>
      <w:bookmarkEnd w:id="35"/>
      <w:bookmarkEnd w:id="36"/>
      <w:r w:rsidR="00B52805">
        <w:t>архітектури</w:t>
      </w:r>
      <w:bookmarkEnd w:id="33"/>
    </w:p>
    <w:p w:rsidR="00B52805" w:rsidRPr="007A2070" w:rsidRDefault="00B52805" w:rsidP="00B52805">
      <w:pPr>
        <w:spacing w:before="240"/>
        <w:ind w:firstLine="706"/>
      </w:pPr>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являє собою розподілену структуру програми, яка розділяє завдання або робочі навантаження між постачальниками ресурсу або послуг, які називаються серверами і послуг роб</w:t>
      </w:r>
      <w:r w:rsidR="005C1F9B">
        <w:t xml:space="preserve">ить запит, званих клієнтів. </w:t>
      </w:r>
      <w:r w:rsidRPr="00B52EAC">
        <w:t>Часто клієнти і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5C1F9B">
        <w:t>ініційовують</w:t>
      </w:r>
      <w:r w:rsidRPr="00B52EAC">
        <w:t xml:space="preserve"> 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B52805" w:rsidP="00B52805">
      <w:pPr>
        <w:spacing w:before="240"/>
        <w:jc w:val="center"/>
      </w:pPr>
      <w:r>
        <w:rPr>
          <w:noProof/>
          <w:lang w:val="en-US"/>
        </w:rPr>
        <w:drawing>
          <wp:inline distT="0" distB="0" distL="0" distR="0" wp14:anchorId="665A3C0C" wp14:editId="2EBE8887">
            <wp:extent cx="2700828" cy="31432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5C1F9B" w:rsidRPr="005C1F9B" w:rsidRDefault="00486D49" w:rsidP="005C1F9B">
      <w:pPr>
        <w:ind w:firstLine="705"/>
        <w:jc w:val="center"/>
        <w:rPr>
          <w:shd w:val="clear" w:color="auto" w:fill="FFFFFF"/>
        </w:rPr>
      </w:pPr>
      <w:r>
        <w:rPr>
          <w:shd w:val="clear" w:color="auto" w:fill="FFFFFF"/>
        </w:rPr>
        <w:t xml:space="preserve">Рис. </w:t>
      </w:r>
      <w:r>
        <w:rPr>
          <w:noProof/>
        </w:rPr>
        <w:t>2.1.</w:t>
      </w:r>
      <w:r w:rsidR="00B52805" w:rsidRPr="007A2070">
        <w:rPr>
          <w:shd w:val="clear" w:color="auto" w:fill="FFFFFF"/>
        </w:rPr>
        <w:t xml:space="preserve"> </w:t>
      </w:r>
      <w:r w:rsidR="00B52805">
        <w:rPr>
          <w:shd w:val="clear" w:color="auto" w:fill="FFFFFF"/>
        </w:rPr>
        <w:t>Приклад клієнт серверної архітектури</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w:t>
      </w:r>
      <w:r>
        <w:lastRenderedPageBreak/>
        <w:t xml:space="preserve">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представляє собою 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184EA1">
      <w:pPr>
        <w:pStyle w:val="Heading2"/>
        <w:numPr>
          <w:ilvl w:val="1"/>
          <w:numId w:val="28"/>
        </w:numPr>
        <w:jc w:val="center"/>
        <w:rPr>
          <w:rFonts w:eastAsia="Calibri"/>
          <w:color w:val="auto"/>
          <w:szCs w:val="28"/>
        </w:rPr>
      </w:pPr>
      <w:bookmarkStart w:id="37" w:name="_Toc483353093"/>
      <w:r>
        <w:rPr>
          <w:rFonts w:eastAsia="Calibri"/>
          <w:color w:val="auto"/>
          <w:szCs w:val="28"/>
        </w:rPr>
        <w:t xml:space="preserve">. </w:t>
      </w:r>
      <w:r w:rsidRPr="00B52805">
        <w:rPr>
          <w:rFonts w:eastAsia="Calibri"/>
          <w:color w:val="auto"/>
          <w:szCs w:val="28"/>
        </w:rPr>
        <w:t>Вибір програмних засобів</w:t>
      </w:r>
      <w:bookmarkEnd w:id="37"/>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 мова C#</w:t>
      </w:r>
      <w:r w:rsidR="00AE608B">
        <w:rPr>
          <w:lang w:val="en-US"/>
        </w:rPr>
        <w:t>[8]</w:t>
      </w:r>
      <w:r w:rsidR="00C14E11">
        <w:t xml:space="preserve"> та фреймворк ASP.NET Web API</w:t>
      </w:r>
      <w:r w:rsidR="00AE608B">
        <w:rPr>
          <w:lang w:val="en-US"/>
        </w:rPr>
        <w:t>[6]</w:t>
      </w:r>
      <w:r w:rsidRPr="007A2070">
        <w:t xml:space="preserve">. Також для маніпуляцією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NET Framework є основою програмного забезпечення, розроблена корпорацією Майкрософт, яка працює в основному на Microsoft Windows. Вона включає в себе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є мовою програмування</w:t>
      </w:r>
      <w:r>
        <w:rPr>
          <w:rFonts w:eastAsia="Times New Roman"/>
        </w:rPr>
        <w:t xml:space="preserve"> мульти-парадигма охоплює строгу типізованість</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 xml:space="preserve">-орієнтовані (на основі класів), компонент-орієнтоване програмування дисциплін. Він був розроблений Microsoft в рамках своєї .NET ініціативи, а потім </w:t>
      </w:r>
      <w:r w:rsidRPr="00AE608B">
        <w:lastRenderedPageBreak/>
        <w:t>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ц</w:t>
      </w:r>
      <w:r w:rsidR="00F17950">
        <w:t xml:space="preserve">е високорівнева, нетипізована </w:t>
      </w:r>
      <w:r w:rsidR="00AE608B">
        <w:t xml:space="preserve">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включає в себе 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t xml:space="preserve">Хоча є сильні зовнішні подібності між JavaScript і Java, в тому числі назви мови, синтаксису і відповідні стандартні бібліотек,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10028C">
      <w:pPr>
        <w:pStyle w:val="Heading2"/>
        <w:spacing w:before="240"/>
        <w:ind w:firstLine="0"/>
        <w:jc w:val="center"/>
      </w:pPr>
      <w:bookmarkStart w:id="38" w:name="_Toc483353094"/>
      <w:r w:rsidRPr="003E05CC">
        <w:t>2</w:t>
      </w:r>
      <w:r w:rsidR="00B52805">
        <w:t>.4</w:t>
      </w:r>
      <w:r w:rsidRPr="003E05CC">
        <w:t xml:space="preserve">. </w:t>
      </w:r>
      <w:bookmarkStart w:id="39" w:name="_Toc387094376"/>
      <w:bookmarkStart w:id="40" w:name="_Toc387224267"/>
      <w:bookmarkStart w:id="41" w:name="_Toc389745054"/>
      <w:r w:rsidRPr="003E05CC">
        <w:t>Специфікація вимог</w:t>
      </w:r>
      <w:bookmarkEnd w:id="39"/>
      <w:r w:rsidRPr="003E05CC">
        <w:t xml:space="preserve"> до програмного продукту</w:t>
      </w:r>
      <w:bookmarkEnd w:id="38"/>
      <w:bookmarkEnd w:id="40"/>
      <w:bookmarkEnd w:id="41"/>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2805">
      <w:pPr>
        <w:pStyle w:val="ListParagraph"/>
        <w:ind w:left="504"/>
        <w:jc w:val="center"/>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2"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43" w:name="_Toc191796382"/>
      <w:bookmarkEnd w:id="42"/>
      <w:r w:rsidRPr="00B52805">
        <w:rPr>
          <w:rFonts w:eastAsia="Times New Roman"/>
          <w:b/>
          <w:lang w:eastAsia="uk-UA"/>
        </w:rPr>
        <w:t>Загальний опис</w:t>
      </w:r>
      <w:bookmarkStart w:id="44" w:name="_Toc191796384"/>
      <w:bookmarkEnd w:id="4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4"/>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spacing w:after="160" w:line="259" w:lineRule="auto"/>
        <w:contextualSpacing/>
        <w:jc w:val="left"/>
        <w:rPr>
          <w:rFonts w:eastAsia="Times New Roman"/>
          <w:lang w:eastAsia="uk-UA"/>
        </w:rPr>
      </w:pPr>
      <w:r>
        <w:rPr>
          <w:rFonts w:eastAsia="Times New Roman"/>
          <w:lang w:eastAsia="uk-UA"/>
        </w:rPr>
        <w:lastRenderedPageBreak/>
        <w:t>Бронювання або замовлення квитків</w:t>
      </w:r>
      <w:r w:rsidR="00B52805" w:rsidRPr="00B52805">
        <w:rPr>
          <w:rFonts w:eastAsia="Times New Roman"/>
          <w:lang w:eastAsia="uk-UA"/>
        </w:rPr>
        <w:t xml:space="preserve">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BD6B95" w:rsidRPr="00B52805" w:rsidRDefault="00B52805" w:rsidP="00486D49">
      <w:pPr>
        <w:spacing w:before="240" w:after="160"/>
        <w:ind w:firstLine="706"/>
      </w:pPr>
      <w:r w:rsidRPr="00B52805">
        <w:t>Діаграма варіантів використа</w:t>
      </w:r>
      <w:r w:rsidR="00000DC4">
        <w:t>ння системи наведена в Додатку А</w:t>
      </w:r>
      <w:r w:rsidRPr="00B52805">
        <w:t>.</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45" w:name="_Toc191796385"/>
      <w:r w:rsidRPr="00B52805">
        <w:rPr>
          <w:rFonts w:eastAsia="Times New Roman"/>
          <w:b/>
          <w:lang w:eastAsia="uk-UA"/>
        </w:rPr>
        <w:t>Класи користувачів та їх характеристики</w:t>
      </w:r>
      <w:bookmarkEnd w:id="45"/>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6"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6"/>
    </w:p>
    <w:p w:rsidR="00B52805" w:rsidRPr="00B52805" w:rsidRDefault="00B52805" w:rsidP="00B52805">
      <w:pPr>
        <w:spacing w:after="160"/>
        <w:ind w:firstLine="567"/>
        <w:rPr>
          <w:rFonts w:eastAsia="Times New Roman"/>
        </w:rPr>
      </w:pPr>
      <w:bookmarkStart w:id="47" w:name="_Toc191796390"/>
      <w:bookmarkStart w:id="48" w:name="_Toc439994682"/>
      <w:r w:rsidRPr="00B52805">
        <w:rPr>
          <w:rFonts w:eastAsia="Times New Roman"/>
        </w:rPr>
        <w:t>Програмний продукт передбачає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Характеристики системи</w:t>
      </w:r>
      <w:bookmarkEnd w:id="47"/>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иття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рейс клікнувши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ерехід на сторінку реєстрації клікнувши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lastRenderedPageBreak/>
        <w:t>Перехід на сторінку реєстрації клікнувши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Користувач повинен увійти в систему та перейти в особистий кабінет клікнувши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те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Вибравши місце напискає кнопку «Гаразд».</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торна інформація про замовлення та в залежності від вибраного методу реєстрації(Онлайн/Аеропорт) з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lastRenderedPageBreak/>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замовлення клікнувши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49" w:name="_Toc191796393"/>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Вимоги зовнішніх інтерфейсів</w:t>
      </w:r>
      <w:bookmarkEnd w:id="48"/>
      <w:bookmarkEnd w:id="49"/>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0" w:name="_Toc191796394"/>
      <w:r w:rsidRPr="00B52805">
        <w:rPr>
          <w:rFonts w:eastAsia="Times New Roman"/>
          <w:b/>
          <w:lang w:eastAsia="uk-UA"/>
        </w:rPr>
        <w:t>Користувацькі інтерфейси</w:t>
      </w:r>
      <w:bookmarkEnd w:id="50"/>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6"/>
      <w:r w:rsidRPr="00B52805">
        <w:rPr>
          <w:rFonts w:eastAsia="Times New Roman"/>
          <w:b/>
          <w:lang w:eastAsia="uk-UA"/>
        </w:rPr>
        <w:t>Програмні інтерфейси</w:t>
      </w:r>
      <w:bookmarkEnd w:id="51"/>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lastRenderedPageBreak/>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2" w:name="_Toc191796398"/>
      <w:bookmarkStart w:id="53" w:name="_Toc439994690"/>
      <w:r w:rsidRPr="00B52805">
        <w:rPr>
          <w:rFonts w:eastAsia="Times New Roman"/>
          <w:b/>
          <w:lang w:eastAsia="uk-UA"/>
        </w:rPr>
        <w:t>Інші нефункціональні вимоги</w:t>
      </w:r>
      <w:bookmarkEnd w:id="52"/>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4" w:name="_Toc191796399"/>
      <w:bookmarkEnd w:id="53"/>
      <w:r w:rsidRPr="00B52805">
        <w:rPr>
          <w:rFonts w:eastAsia="Times New Roman"/>
          <w:b/>
          <w:lang w:eastAsia="uk-UA"/>
        </w:rPr>
        <w:t>Вимоги продуктивності</w:t>
      </w:r>
      <w:bookmarkEnd w:id="54"/>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401"/>
      <w:r w:rsidRPr="00B52805">
        <w:rPr>
          <w:rFonts w:eastAsia="Times New Roman"/>
          <w:b/>
          <w:lang w:eastAsia="uk-UA"/>
        </w:rPr>
        <w:t>Вимоги безпеки</w:t>
      </w:r>
      <w:bookmarkEnd w:id="55"/>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2"/>
      <w:r w:rsidRPr="00B52805">
        <w:rPr>
          <w:rFonts w:eastAsia="Times New Roman"/>
          <w:b/>
          <w:lang w:eastAsia="uk-UA"/>
        </w:rPr>
        <w:t>Атрибути якості програмного продукту</w:t>
      </w:r>
      <w:bookmarkEnd w:id="56"/>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3"/>
      <w:r w:rsidRPr="00B52805">
        <w:rPr>
          <w:rFonts w:eastAsia="Times New Roman"/>
          <w:b/>
          <w:lang w:eastAsia="uk-UA"/>
        </w:rPr>
        <w:t>Інші вимоги</w:t>
      </w:r>
      <w:bookmarkEnd w:id="57"/>
    </w:p>
    <w:p w:rsidR="00B52805" w:rsidRPr="00B52805" w:rsidRDefault="00B52805" w:rsidP="00B52805">
      <w:pPr>
        <w:spacing w:after="160"/>
        <w:ind w:firstLine="0"/>
        <w:jc w:val="left"/>
      </w:pPr>
      <w:r w:rsidRPr="00B52805">
        <w:t>Українська локалізація.</w:t>
      </w:r>
    </w:p>
    <w:p w:rsidR="00B52805" w:rsidRDefault="00B52805"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5C1F9B">
      <w:pPr>
        <w:spacing w:before="240"/>
        <w:ind w:firstLine="0"/>
      </w:pPr>
    </w:p>
    <w:p w:rsidR="0010028C" w:rsidRPr="003E05CC" w:rsidRDefault="0010028C" w:rsidP="0010028C">
      <w:pPr>
        <w:pStyle w:val="Heading2"/>
        <w:spacing w:before="240"/>
        <w:ind w:firstLine="0"/>
        <w:jc w:val="center"/>
      </w:pPr>
      <w:bookmarkStart w:id="58" w:name="_Toc483353095"/>
      <w:r w:rsidRPr="003E05CC">
        <w:lastRenderedPageBreak/>
        <w:t>2</w:t>
      </w:r>
      <w:r w:rsidR="00253762">
        <w:t>.5</w:t>
      </w:r>
      <w:r w:rsidRPr="003E05CC">
        <w:t>. Висновок</w:t>
      </w:r>
      <w:bookmarkEnd w:id="58"/>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sidR="00C14E11">
        <w:rPr>
          <w:lang w:val="en-US"/>
        </w:rPr>
        <w:t>WebApi</w:t>
      </w:r>
      <w:r>
        <w:rPr>
          <w:lang w:val="en-US"/>
        </w:rPr>
        <w:t xml:space="preserve">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вувати стандартні веб-технологіх(</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59" w:name="_Toc387224268"/>
      <w:bookmarkStart w:id="60" w:name="_Toc389745055"/>
      <w:bookmarkStart w:id="61" w:name="_Toc483353096"/>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59"/>
      <w:bookmarkEnd w:id="60"/>
      <w:r w:rsidR="00D47868">
        <w:rPr>
          <w:caps/>
          <w:w w:val="117"/>
        </w:rPr>
        <w:t>моніторингу та планування пасажирських авіаперевезень</w:t>
      </w:r>
      <w:bookmarkEnd w:id="61"/>
    </w:p>
    <w:p w:rsidR="0010028C" w:rsidRPr="003E05CC" w:rsidRDefault="0010028C" w:rsidP="0010028C">
      <w:pPr>
        <w:pStyle w:val="Heading2"/>
        <w:spacing w:before="240"/>
        <w:ind w:firstLine="0"/>
        <w:jc w:val="center"/>
      </w:pPr>
      <w:bookmarkStart w:id="62" w:name="_Toc389656629"/>
      <w:bookmarkStart w:id="63" w:name="_Toc389657081"/>
      <w:bookmarkStart w:id="64" w:name="_Toc389744276"/>
      <w:bookmarkStart w:id="65" w:name="_Toc389744312"/>
      <w:bookmarkStart w:id="66" w:name="_Toc389745056"/>
      <w:bookmarkStart w:id="67" w:name="_Toc421534236"/>
      <w:bookmarkStart w:id="68" w:name="_Toc421536059"/>
      <w:bookmarkStart w:id="69" w:name="_Toc421536122"/>
      <w:bookmarkStart w:id="70" w:name="_Toc421589115"/>
      <w:bookmarkStart w:id="71" w:name="_Toc421589565"/>
      <w:bookmarkStart w:id="72" w:name="_Toc421594916"/>
      <w:bookmarkStart w:id="73" w:name="_Toc421605684"/>
      <w:bookmarkStart w:id="74" w:name="_Toc389745059"/>
      <w:bookmarkStart w:id="75" w:name="_Toc483353097"/>
      <w:bookmarkEnd w:id="62"/>
      <w:bookmarkEnd w:id="63"/>
      <w:bookmarkEnd w:id="64"/>
      <w:bookmarkEnd w:id="65"/>
      <w:bookmarkEnd w:id="66"/>
      <w:bookmarkEnd w:id="67"/>
      <w:bookmarkEnd w:id="68"/>
      <w:bookmarkEnd w:id="69"/>
      <w:bookmarkEnd w:id="70"/>
      <w:bookmarkEnd w:id="71"/>
      <w:bookmarkEnd w:id="72"/>
      <w:bookmarkEnd w:id="73"/>
      <w:r w:rsidRPr="003E05CC">
        <w:t xml:space="preserve">3.1. </w:t>
      </w:r>
      <w:bookmarkEnd w:id="74"/>
      <w:r w:rsidR="00D47868">
        <w:rPr>
          <w:szCs w:val="28"/>
          <w:lang w:val="ru-RU"/>
        </w:rPr>
        <w:t>Архітектура програмного продукту</w:t>
      </w:r>
      <w:bookmarkEnd w:id="75"/>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3724A226" wp14:editId="136D6FD6">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 xml:space="preserve">Се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7" w:tooltip="Модель даних" w:history="1">
        <w:r w:rsidRPr="006F5CAC">
          <w:rPr>
            <w:lang w:val="ru-RU"/>
          </w:rPr>
          <w:t>модель даних</w:t>
        </w:r>
      </w:hyperlink>
      <w:r w:rsidRPr="006F5CAC">
        <w:rPr>
          <w:lang w:val="ru-RU"/>
        </w:rPr>
        <w:t>, вигляд (</w:t>
      </w:r>
      <w:hyperlink r:id="rId18"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10028C">
      <w:pPr>
        <w:pStyle w:val="Heading2"/>
        <w:ind w:firstLine="0"/>
        <w:jc w:val="center"/>
      </w:pPr>
      <w:bookmarkStart w:id="76" w:name="_Toc483353098"/>
      <w:r w:rsidRPr="003E05CC">
        <w:lastRenderedPageBreak/>
        <w:t xml:space="preserve">3.2. </w:t>
      </w:r>
      <w:bookmarkStart w:id="77" w:name="_Toc389745060"/>
      <w:r w:rsidRPr="003E05CC">
        <w:t>Проектування компонент</w:t>
      </w:r>
      <w:bookmarkEnd w:id="76"/>
      <w:bookmarkEnd w:id="77"/>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14A32642" wp14:editId="51FF6680">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 це основний проект який об’єдню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 xml:space="preserve">Цей підхід дозволяє зберегти код більш чистішим та зрозумілішим при зростанню основного проекта,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4E0C2300" wp14:editId="42A7A36C">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10028C">
      <w:pPr>
        <w:pStyle w:val="Heading2"/>
        <w:ind w:firstLine="0"/>
        <w:jc w:val="center"/>
      </w:pPr>
      <w:bookmarkStart w:id="78" w:name="_Toc483353099"/>
      <w:r w:rsidRPr="003E05CC">
        <w:lastRenderedPageBreak/>
        <w:t xml:space="preserve">3.3. </w:t>
      </w:r>
      <w:bookmarkStart w:id="79" w:name="_Toc389745061"/>
      <w:r w:rsidRPr="003E05CC">
        <w:t xml:space="preserve">Проектування </w:t>
      </w:r>
      <w:bookmarkEnd w:id="79"/>
      <w:r w:rsidR="00D47868" w:rsidRPr="00EE2087">
        <w:rPr>
          <w:rFonts w:eastAsiaTheme="majorEastAsia"/>
          <w:bCs/>
          <w:szCs w:val="28"/>
          <w:lang w:eastAsia="uk-UA"/>
        </w:rPr>
        <w:t>класів</w:t>
      </w:r>
      <w:bookmarkEnd w:id="78"/>
    </w:p>
    <w:p w:rsidR="00D47868" w:rsidRPr="00D47868" w:rsidRDefault="00A13131" w:rsidP="00D47868">
      <w:pPr>
        <w:spacing w:after="160"/>
        <w:ind w:left="-810" w:firstLine="567"/>
        <w:jc w:val="center"/>
        <w:rPr>
          <w:rFonts w:ascii="Calibri" w:hAnsi="Calibri"/>
          <w:sz w:val="22"/>
          <w:szCs w:val="22"/>
        </w:rPr>
      </w:pPr>
      <w:r>
        <w:object w:dxaOrig="22575" w:dyaOrig="1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01.8pt" o:ole="">
            <v:imagedata r:id="rId21" o:title=""/>
          </v:shape>
          <o:OLEObject Type="Embed" ProgID="Visio.Drawing.15" ShapeID="_x0000_i1025" DrawAspect="Content" ObjectID="_1557156391" r:id="rId2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я, прізвище, email, пф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8pt;height:147.65pt" o:ole="">
            <v:imagedata r:id="rId23" o:title=""/>
          </v:shape>
          <o:OLEObject Type="Embed" ProgID="Visio.Drawing.15" ShapeID="_x0000_i1026" DrawAspect="Content" ObjectID="_1557156392" r:id="rId2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t>Client – клас який наслідується від User та містить: список замовлень, список відгуків, спосок кредитних карт, спо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45pt;height:99.65pt" o:ole="">
            <v:imagedata r:id="rId25" o:title=""/>
          </v:shape>
          <o:OLEObject Type="Embed" ProgID="Visio.Drawing.15" ShapeID="_x0000_i1027" DrawAspect="Content" ObjectID="_1557156393" r:id="rId2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 адресу(користувача та аеропорта)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2pt" o:ole="">
            <v:imagedata r:id="rId27" o:title=""/>
          </v:shape>
          <o:OLEObject Type="Embed" ProgID="Visio.Drawing.15" ShapeID="_x0000_i1028" DrawAspect="Content" ObjectID="_1557156394" r:id="rId2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8pt;height:75.65pt" o:ole="">
            <v:imagedata r:id="rId29" o:title=""/>
          </v:shape>
          <o:OLEObject Type="Embed" ProgID="Visio.Drawing.15" ShapeID="_x0000_i1029" DrawAspect="Content" ObjectID="_1557156395" r:id="rId30"/>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rt – проміжний клас який об’єднює Tour та Airpor та містить: час ві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8pt;height:99.65pt" o:ole="">
            <v:imagedata r:id="rId31" o:title=""/>
          </v:shape>
          <o:OLEObject Type="Embed" ProgID="Visio.Drawing.15" ShapeID="_x0000_i1030" DrawAspect="Content" ObjectID="_1557156396" r:id="rId3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Tour – клас який містить інформація про рейс, а саме: час ві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45pt;height:135.25pt" o:ole="">
            <v:imagedata r:id="rId33" o:title="" croptop="3327f" cropbottom="2329f"/>
          </v:shape>
          <o:OLEObject Type="Embed" ProgID="Visio.Drawing.15" ShapeID="_x0000_i1031" DrawAspect="Content" ObjectID="_1557156397" r:id="rId3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6pt;height:146.2pt" o:ole="">
            <v:imagedata r:id="rId35" o:title="" croptop="3720f" cropbottom="2003f"/>
          </v:shape>
          <o:OLEObject Type="Embed" ProgID="Visio.Drawing.15" ShapeID="_x0000_i1032" DrawAspect="Content" ObjectID="_1557156398" r:id="rId3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фм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25pt;height:83.65pt" o:ole="">
            <v:imagedata r:id="rId37" o:title="" cropbottom="3361f"/>
          </v:shape>
          <o:OLEObject Type="Embed" ProgID="Visio.Drawing.15" ShapeID="_x0000_i1033" DrawAspect="Content" ObjectID="_1557156399" r:id="rId3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 xml:space="preserve">та містить такі поля: дату початку та завершення рейсу, поточну </w:t>
      </w:r>
      <w:r>
        <w:rPr>
          <w:rFonts w:eastAsia="Times New Roman"/>
          <w:lang w:eastAsia="uk-UA"/>
        </w:rPr>
        <w:lastRenderedPageBreak/>
        <w:t>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31B148B0" wp14:editId="2FCF07A5">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080CA4DD" wp14:editId="4D344039">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6618FF">
          <w:headerReference w:type="default" r:id="rId41"/>
          <w:pgSz w:w="11906" w:h="16838"/>
          <w:pgMar w:top="1134" w:right="851" w:bottom="1134" w:left="1418" w:header="709" w:footer="709" w:gutter="0"/>
          <w:cols w:space="708"/>
          <w:titlePg/>
          <w:docGrid w:linePitch="360"/>
        </w:sectPr>
      </w:pPr>
    </w:p>
    <w:p w:rsidR="00C8712B" w:rsidRPr="009D73CF" w:rsidRDefault="00C8712B" w:rsidP="003D30C4">
      <w:pPr>
        <w:pStyle w:val="ListParagraph"/>
        <w:numPr>
          <w:ilvl w:val="0"/>
          <w:numId w:val="0"/>
        </w:numPr>
        <w:rPr>
          <w:rFonts w:eastAsia="Times New Roman"/>
          <w:color w:val="000000"/>
        </w:rPr>
      </w:pPr>
    </w:p>
    <w:p w:rsidR="00C8712B" w:rsidRDefault="00C8712B" w:rsidP="00C8712B">
      <w:pPr>
        <w:pStyle w:val="Heading2"/>
        <w:ind w:firstLine="0"/>
        <w:jc w:val="center"/>
      </w:pPr>
      <w:bookmarkStart w:id="80" w:name="_Toc483353100"/>
      <w:r>
        <w:lastRenderedPageBreak/>
        <w:t>3.4</w:t>
      </w:r>
      <w:r w:rsidRPr="00C8712B">
        <w:t xml:space="preserve">. Проектування </w:t>
      </w:r>
      <w:r w:rsidR="0077033C">
        <w:t>бази даних</w:t>
      </w:r>
      <w:bookmarkEnd w:id="80"/>
    </w:p>
    <w:p w:rsidR="00C8712B" w:rsidRDefault="0077033C" w:rsidP="003D30C4">
      <w:pPr>
        <w:ind w:hanging="180"/>
      </w:pPr>
      <w:r>
        <w:rPr>
          <w:noProof/>
          <w:lang w:val="en-US"/>
        </w:rPr>
        <w:drawing>
          <wp:inline distT="0" distB="0" distL="0" distR="0" wp14:anchorId="7AF11827" wp14:editId="29A85ACE">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3D30C4" w:rsidP="00C8712B">
      <w:r>
        <w:t xml:space="preserve">В результаті проеткування архітектури бази даних було вирішено використовувати підхід </w:t>
      </w:r>
      <w:r>
        <w:rPr>
          <w:lang w:val="en-US"/>
        </w:rPr>
        <w:t>Code First</w:t>
      </w:r>
      <w:r>
        <w:t>,</w:t>
      </w:r>
      <w:r>
        <w:rPr>
          <w:lang w:val="en-US"/>
        </w:rPr>
        <w:t xml:space="preserve"> </w:t>
      </w:r>
      <w:r>
        <w:t xml:space="preserve">тобто спочатку спроектувати діаграму класі та на її основі за створити базу даних, тому як можна побачити зі схеми бази даних(рис. 3.15.), вона повмісню ідентична діаграмі класів окрім декількох табличок. Такі сутності як </w:t>
      </w:r>
      <w:r>
        <w:rPr>
          <w:lang w:val="en-US"/>
        </w:rPr>
        <w:t xml:space="preserve">PassengerTours </w:t>
      </w:r>
      <w:r>
        <w:t xml:space="preserve">та </w:t>
      </w:r>
      <w:r>
        <w:rPr>
          <w:lang w:val="en-US"/>
        </w:rPr>
        <w:t>PassengerOrders</w:t>
      </w:r>
      <w:r>
        <w:t xml:space="preserve">, були додані для реалізації зв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8F29F2">
      <w:pPr>
        <w:pStyle w:val="Heading2"/>
        <w:jc w:val="center"/>
      </w:pPr>
      <w:bookmarkStart w:id="81" w:name="_Toc483353101"/>
      <w:r>
        <w:lastRenderedPageBreak/>
        <w:t>3.5. Прототипування інтерфейсу користувача</w:t>
      </w:r>
      <w:bookmarkEnd w:id="81"/>
    </w:p>
    <w:p w:rsidR="008F29F2" w:rsidRPr="007A2070" w:rsidRDefault="008F29F2" w:rsidP="008F29F2">
      <w:pPr>
        <w:ind w:firstLine="0"/>
        <w:jc w:val="center"/>
      </w:pPr>
      <w:r w:rsidRPr="007A2070">
        <w:rPr>
          <w:noProof/>
          <w:lang w:val="en-US"/>
        </w:rPr>
        <w:drawing>
          <wp:inline distT="0" distB="0" distL="0" distR="0" wp14:anchorId="491E411D" wp14:editId="28B4DAFD">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3D41F380" wp14:editId="26275C4E">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4F0CD7E7" wp14:editId="3AC3A245">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7E34F360" wp14:editId="5069A090">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7F41835C" wp14:editId="0F595277">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70BD6463" wp14:editId="2CC11CE8">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ож їх фільтрація та пошук.</w:t>
      </w:r>
    </w:p>
    <w:p w:rsidR="008F29F2" w:rsidRPr="007A2070" w:rsidRDefault="008F29F2" w:rsidP="008F29F2">
      <w:pPr>
        <w:jc w:val="center"/>
      </w:pPr>
      <w:r w:rsidRPr="007A2070">
        <w:rPr>
          <w:noProof/>
          <w:lang w:val="en-US"/>
        </w:rPr>
        <w:drawing>
          <wp:inline distT="0" distB="0" distL="0" distR="0" wp14:anchorId="077EBC56" wp14:editId="240BF0BB">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стувач може відслідковувати старус рейсів</w:t>
      </w:r>
    </w:p>
    <w:p w:rsidR="008F29F2" w:rsidRPr="007A2070" w:rsidRDefault="008F29F2" w:rsidP="008F29F2">
      <w:pPr>
        <w:jc w:val="center"/>
      </w:pPr>
      <w:r w:rsidRPr="007A2070">
        <w:rPr>
          <w:noProof/>
          <w:lang w:val="en-US"/>
        </w:rPr>
        <w:lastRenderedPageBreak/>
        <w:drawing>
          <wp:inline distT="0" distB="0" distL="0" distR="0" wp14:anchorId="791F0654" wp14:editId="3642C0E6">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39EEFF1D" wp14:editId="20BDC0EC">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10028C">
      <w:pPr>
        <w:pStyle w:val="Heading2"/>
        <w:ind w:firstLine="0"/>
        <w:jc w:val="center"/>
      </w:pPr>
      <w:bookmarkStart w:id="82" w:name="_Toc483353102"/>
      <w:r>
        <w:lastRenderedPageBreak/>
        <w:t>3.6</w:t>
      </w:r>
      <w:r w:rsidR="0010028C" w:rsidRPr="003E05CC">
        <w:t>. Висновок</w:t>
      </w:r>
      <w:bookmarkEnd w:id="82"/>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рощує побудову та розуміння проетк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3" w:name="_Toc389745063"/>
      <w:bookmarkStart w:id="84" w:name="_Toc483353103"/>
      <w:r w:rsidRPr="003E05CC">
        <w:rPr>
          <w:caps/>
        </w:rPr>
        <w:lastRenderedPageBreak/>
        <w:t>Розділ 4. Реалізація та тестування</w:t>
      </w:r>
      <w:bookmarkEnd w:id="83"/>
      <w:r w:rsidRPr="003E05CC">
        <w:rPr>
          <w:caps/>
        </w:rPr>
        <w:t xml:space="preserve"> Програмного продукту</w:t>
      </w:r>
      <w:bookmarkEnd w:id="84"/>
    </w:p>
    <w:p w:rsidR="0010028C" w:rsidRPr="003E05CC" w:rsidRDefault="0010028C" w:rsidP="0010028C">
      <w:pPr>
        <w:pStyle w:val="Heading2"/>
        <w:ind w:firstLine="0"/>
        <w:jc w:val="center"/>
      </w:pPr>
      <w:bookmarkStart w:id="85" w:name="_Toc483353104"/>
      <w:r w:rsidRPr="003E05CC">
        <w:t xml:space="preserve">4.1. Реалізація </w:t>
      </w:r>
      <w:r w:rsidR="00582EE9">
        <w:t>веб сервісу</w:t>
      </w:r>
      <w:bookmarkEnd w:id="85"/>
    </w:p>
    <w:p w:rsidR="0010028C" w:rsidRPr="0085229B" w:rsidRDefault="00582EE9" w:rsidP="0085229B">
      <w:r>
        <w:t xml:space="preserve">Після визначення вимог та вибору архітектури для програмного продукту є реалізація поставлених цілей. Так як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184EA1">
      <w:pPr>
        <w:pStyle w:val="Heading3"/>
        <w:numPr>
          <w:ilvl w:val="2"/>
          <w:numId w:val="33"/>
        </w:numPr>
      </w:pPr>
      <w:bookmarkStart w:id="86" w:name="_Toc483353105"/>
      <w:r>
        <w:t>Реалізація серверної частини</w:t>
      </w:r>
      <w:bookmarkEnd w:id="86"/>
    </w:p>
    <w:p w:rsidR="00477904" w:rsidRPr="004E2C8A" w:rsidRDefault="00344439" w:rsidP="00477904">
      <w:pPr>
        <w:rPr>
          <w:rFonts w:eastAsia="Times New Roman"/>
          <w:lang w:eastAsia="uk-UA"/>
        </w:rPr>
      </w:pPr>
      <w:r w:rsidRPr="004E2C8A">
        <w:rPr>
          <w:rFonts w:eastAsia="Times New Roman"/>
          <w:lang w:eastAsia="uk-UA"/>
        </w:rPr>
        <w:t xml:space="preserve">Згідно вимог, серверна частина буде використовувати .Net технології, а саме </w:t>
      </w:r>
      <w:r w:rsidR="00C14E11">
        <w:rPr>
          <w:rFonts w:eastAsia="Times New Roman"/>
          <w:lang w:eastAsia="uk-UA"/>
        </w:rPr>
        <w:t>Web Api</w:t>
      </w:r>
      <w:r w:rsidR="0085229B" w:rsidRPr="004E2C8A">
        <w:rPr>
          <w:rFonts w:eastAsia="Times New Roman"/>
          <w:lang w:eastAsia="uk-UA"/>
        </w:rPr>
        <w:t xml:space="preserve">, та ORM технологію Entity Framework для маніпуляцією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29C559C" wp14:editId="1D14435B">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24050" cy="3257550"/>
                    </a:xfrm>
                    <a:prstGeom prst="rect">
                      <a:avLst/>
                    </a:prstGeom>
                  </pic:spPr>
                </pic:pic>
              </a:graphicData>
            </a:graphic>
          </wp:inline>
        </w:drawing>
      </w:r>
    </w:p>
    <w:p w:rsidR="004E2C8A" w:rsidRDefault="004E2C8A" w:rsidP="004E2C8A">
      <w:pPr>
        <w:jc w:val="center"/>
      </w:pPr>
      <w:r>
        <w:t>Рис. 4.1. Відображення моделів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здійснює маніпуляцією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79BB285B" wp14:editId="37608799">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pPr>
        <w:pStyle w:val="Heading3"/>
      </w:pPr>
      <w:bookmarkStart w:id="87" w:name="_Toc483353106"/>
      <w:r>
        <w:rPr>
          <w:lang w:val="en-US"/>
        </w:rPr>
        <w:t xml:space="preserve">4.1.2. </w:t>
      </w:r>
      <w:r>
        <w:t>Реалізація клієнтської частини</w:t>
      </w:r>
      <w:bookmarkEnd w:id="87"/>
    </w:p>
    <w:p w:rsidR="00372E08" w:rsidRDefault="00372E08" w:rsidP="00372E08">
      <w:pPr>
        <w:rPr>
          <w:rFonts w:eastAsia="Times New Roman"/>
          <w:lang w:eastAsia="uk-UA"/>
        </w:rPr>
      </w:pPr>
      <w:r>
        <w:rPr>
          <w:rFonts w:eastAsia="Times New Roman"/>
          <w:lang w:eastAsia="uk-UA"/>
        </w:rPr>
        <w:t>Як було описано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 xml:space="preserve">Отже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6637F73C" wp14:editId="2812265E">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xml:space="preserve">. Приклад сервіса в </w:t>
      </w:r>
      <w:r w:rsidR="006706E2">
        <w:rPr>
          <w:lang w:val="en-US"/>
        </w:rPr>
        <w:t>AngularJS</w:t>
      </w:r>
    </w:p>
    <w:p w:rsidR="00372E08" w:rsidRPr="00372E08" w:rsidRDefault="00372E08" w:rsidP="00372E08">
      <w:pPr>
        <w:rPr>
          <w:lang w:eastAsia="ru-RU"/>
        </w:rPr>
      </w:pPr>
    </w:p>
    <w:p w:rsidR="005306A3" w:rsidRDefault="0010028C" w:rsidP="00A8104A">
      <w:pPr>
        <w:pStyle w:val="Heading2"/>
        <w:ind w:firstLine="0"/>
        <w:jc w:val="center"/>
      </w:pPr>
      <w:bookmarkStart w:id="88" w:name="_Toc483353107"/>
      <w:r w:rsidRPr="003E05CC">
        <w:t>4.2. Опис роботи з програмним продуктом</w:t>
      </w:r>
      <w:bookmarkEnd w:id="88"/>
    </w:p>
    <w:p w:rsidR="00D36ED6" w:rsidRDefault="0010028C" w:rsidP="0010028C">
      <w:r w:rsidRPr="003E05CC">
        <w:t xml:space="preserve">Спочатку користувачу необхідно </w:t>
      </w:r>
      <w:r w:rsidR="005306A3">
        <w:t>перейте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C107D0">
      <w:pPr>
        <w:ind w:right="54" w:hanging="90"/>
        <w:rPr>
          <w:lang w:val="en-US"/>
        </w:rPr>
      </w:pPr>
      <w:r>
        <w:rPr>
          <w:noProof/>
          <w:lang w:val="en-US"/>
        </w:rPr>
        <w:drawing>
          <wp:inline distT="0" distB="0" distL="0" distR="0" wp14:anchorId="30C3F9DD" wp14:editId="30D3382D">
            <wp:extent cx="3028950" cy="178630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50077" cy="1798763"/>
                    </a:xfrm>
                    <a:prstGeom prst="rect">
                      <a:avLst/>
                    </a:prstGeom>
                  </pic:spPr>
                </pic:pic>
              </a:graphicData>
            </a:graphic>
          </wp:inline>
        </w:drawing>
      </w:r>
      <w:r>
        <w:rPr>
          <w:lang w:val="en-US"/>
        </w:rPr>
        <w:t xml:space="preserve"> </w:t>
      </w:r>
    </w:p>
    <w:p w:rsidR="00DD78E1" w:rsidRPr="00DD78E1" w:rsidRDefault="007D2260" w:rsidP="00DD78E1">
      <w:pPr>
        <w:ind w:hanging="90"/>
        <w:jc w:val="center"/>
      </w:pPr>
      <w:r>
        <w:t>Рис. 4.4</w:t>
      </w:r>
      <w:r w:rsidR="00DD78E1">
        <w:t>.</w:t>
      </w:r>
    </w:p>
    <w:p w:rsidR="00D36ED6" w:rsidRDefault="00D36ED6" w:rsidP="00DD78E1">
      <w:pPr>
        <w:ind w:hanging="90"/>
      </w:pPr>
      <w:r>
        <w:rPr>
          <w:noProof/>
          <w:lang w:val="en-US"/>
        </w:rPr>
        <w:drawing>
          <wp:inline distT="0" distB="0" distL="0" distR="0" wp14:anchorId="17E57BDC" wp14:editId="5E140BA9">
            <wp:extent cx="3067699" cy="17862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06596" cy="1808904"/>
                    </a:xfrm>
                    <a:prstGeom prst="rect">
                      <a:avLst/>
                    </a:prstGeom>
                  </pic:spPr>
                </pic:pic>
              </a:graphicData>
            </a:graphic>
          </wp:inline>
        </w:drawing>
      </w:r>
    </w:p>
    <w:p w:rsidR="00DD78E1" w:rsidRPr="00DD78E1" w:rsidRDefault="007D2260" w:rsidP="00DD78E1">
      <w:pPr>
        <w:ind w:hanging="90"/>
        <w:jc w:val="center"/>
      </w:pPr>
      <w:r>
        <w:t>Рис. 4.5</w:t>
      </w:r>
      <w:r w:rsidR="00DD78E1">
        <w:t>.</w:t>
      </w:r>
    </w:p>
    <w:p w:rsidR="00DD78E1" w:rsidRDefault="00DD78E1" w:rsidP="0010028C">
      <w:pPr>
        <w:sectPr w:rsidR="00DD78E1" w:rsidSect="00C107D0">
          <w:type w:val="continuous"/>
          <w:pgSz w:w="11906" w:h="16838"/>
          <w:pgMar w:top="1134" w:right="851" w:bottom="1134" w:left="1418" w:header="708" w:footer="708" w:gutter="0"/>
          <w:cols w:num="2" w:space="53"/>
          <w:titlePg/>
          <w:docGrid w:linePitch="360"/>
        </w:sectPr>
      </w:pPr>
    </w:p>
    <w:p w:rsidR="00DD78E1" w:rsidRDefault="003B7F47" w:rsidP="0010028C">
      <w:r>
        <w:lastRenderedPageBreak/>
        <w:t>Для того щоб отримати всі повноцінні права, користувачу потрібно створити свій аккаунт, та увійти в систему, для цього користувач вибирає посилання «Реєстрація» зправа</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обисту інформацію, а також зміні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F21977">
      <w:pPr>
        <w:tabs>
          <w:tab w:val="left" w:pos="0"/>
        </w:tabs>
        <w:ind w:firstLine="0"/>
        <w:rPr>
          <w:lang w:val="en-US"/>
        </w:rPr>
      </w:pPr>
      <w:r>
        <w:rPr>
          <w:noProof/>
          <w:lang w:val="en-US"/>
        </w:rPr>
        <w:drawing>
          <wp:inline distT="0" distB="0" distL="0" distR="0" wp14:anchorId="6EA4D854" wp14:editId="085BB748">
            <wp:extent cx="3019425" cy="1675294"/>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5660" cy="1684302"/>
                    </a:xfrm>
                    <a:prstGeom prst="rect">
                      <a:avLst/>
                    </a:prstGeom>
                  </pic:spPr>
                </pic:pic>
              </a:graphicData>
            </a:graphic>
          </wp:inline>
        </w:drawing>
      </w:r>
    </w:p>
    <w:p w:rsidR="00F21977" w:rsidRPr="00DD78E1" w:rsidRDefault="007D2260" w:rsidP="00F21977">
      <w:pPr>
        <w:ind w:hanging="90"/>
        <w:jc w:val="center"/>
      </w:pPr>
      <w:r>
        <w:t>Рис. 4.6</w:t>
      </w:r>
      <w:r w:rsidR="00F21977">
        <w:t>.</w:t>
      </w:r>
    </w:p>
    <w:p w:rsidR="00F21977" w:rsidRPr="00F21977" w:rsidRDefault="00F21977" w:rsidP="00F21977">
      <w:pPr>
        <w:ind w:firstLine="0"/>
        <w:rPr>
          <w:lang w:val="en-US"/>
        </w:rPr>
      </w:pPr>
      <w:r>
        <w:rPr>
          <w:noProof/>
          <w:lang w:val="en-US"/>
        </w:rPr>
        <w:drawing>
          <wp:inline distT="0" distB="0" distL="0" distR="0" wp14:anchorId="2301A6DA" wp14:editId="687F4F1C">
            <wp:extent cx="2962275" cy="1681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83837" cy="1693795"/>
                    </a:xfrm>
                    <a:prstGeom prst="rect">
                      <a:avLst/>
                    </a:prstGeom>
                  </pic:spPr>
                </pic:pic>
              </a:graphicData>
            </a:graphic>
          </wp:inline>
        </w:drawing>
      </w:r>
    </w:p>
    <w:p w:rsidR="00F21977" w:rsidRPr="00DD78E1" w:rsidRDefault="007D2260" w:rsidP="00F21977">
      <w:pPr>
        <w:ind w:hanging="90"/>
        <w:jc w:val="center"/>
      </w:pPr>
      <w:r>
        <w:t>Рис. 4.7.</w:t>
      </w:r>
    </w:p>
    <w:p w:rsidR="00F21977" w:rsidRDefault="00F21977" w:rsidP="0010028C">
      <w:pPr>
        <w:sectPr w:rsidR="00F21977" w:rsidSect="00C107D0">
          <w:type w:val="continuous"/>
          <w:pgSz w:w="11906" w:h="16838"/>
          <w:pgMar w:top="1134" w:right="851" w:bottom="1134" w:left="1418" w:header="708" w:footer="708" w:gutter="0"/>
          <w:cols w:num="2" w:space="53"/>
          <w:titlePg/>
          <w:docGrid w:linePitch="360"/>
        </w:sectPr>
      </w:pPr>
    </w:p>
    <w:p w:rsidR="00F21977" w:rsidRDefault="0002775E" w:rsidP="0010028C">
      <w:r>
        <w:t>Отже щоб замовити квиток, користувач повинен увійти в систему перейти на головну сто</w:t>
      </w:r>
      <w:r w:rsidR="00F21977">
        <w:t>рні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F21977" w:rsidP="00F21977">
      <w:pPr>
        <w:tabs>
          <w:tab w:val="left" w:pos="0"/>
        </w:tabs>
        <w:ind w:firstLine="0"/>
        <w:rPr>
          <w:lang w:val="en-US"/>
        </w:rPr>
      </w:pPr>
      <w:r>
        <w:rPr>
          <w:noProof/>
          <w:lang w:val="en-US"/>
        </w:rPr>
        <w:drawing>
          <wp:inline distT="0" distB="0" distL="0" distR="0" wp14:anchorId="19E493E4" wp14:editId="67E44E87">
            <wp:extent cx="3040108"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5693" cy="1660395"/>
                    </a:xfrm>
                    <a:prstGeom prst="rect">
                      <a:avLst/>
                    </a:prstGeom>
                  </pic:spPr>
                </pic:pic>
              </a:graphicData>
            </a:graphic>
          </wp:inline>
        </w:drawing>
      </w:r>
    </w:p>
    <w:p w:rsidR="00F21977" w:rsidRPr="00DD78E1" w:rsidRDefault="007D2260" w:rsidP="00F21977">
      <w:pPr>
        <w:ind w:hanging="90"/>
        <w:jc w:val="center"/>
      </w:pPr>
      <w:r>
        <w:t>Рис. 4.8</w:t>
      </w:r>
      <w:r w:rsidR="00F21977">
        <w:t>.</w:t>
      </w:r>
    </w:p>
    <w:p w:rsidR="00F21977" w:rsidRPr="00F21977" w:rsidRDefault="00F21977" w:rsidP="00F21977">
      <w:pPr>
        <w:ind w:firstLine="0"/>
        <w:rPr>
          <w:lang w:val="en-US"/>
        </w:rPr>
      </w:pPr>
      <w:r>
        <w:rPr>
          <w:noProof/>
          <w:lang w:val="en-US"/>
        </w:rPr>
        <w:drawing>
          <wp:inline distT="0" distB="0" distL="0" distR="0" wp14:anchorId="32F9ED68" wp14:editId="4830DDE5">
            <wp:extent cx="3062055" cy="165735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62225" cy="1657442"/>
                    </a:xfrm>
                    <a:prstGeom prst="rect">
                      <a:avLst/>
                    </a:prstGeom>
                  </pic:spPr>
                </pic:pic>
              </a:graphicData>
            </a:graphic>
          </wp:inline>
        </w:drawing>
      </w:r>
    </w:p>
    <w:p w:rsidR="00F21977" w:rsidRDefault="00F21977" w:rsidP="00F21977">
      <w:pPr>
        <w:ind w:hanging="90"/>
        <w:jc w:val="center"/>
        <w:sectPr w:rsidR="00F21977" w:rsidSect="00C107D0">
          <w:type w:val="continuous"/>
          <w:pgSz w:w="11906" w:h="16838"/>
          <w:pgMar w:top="1134" w:right="851" w:bottom="1134" w:left="1418" w:header="708" w:footer="708" w:gutter="0"/>
          <w:cols w:num="2" w:space="53"/>
          <w:titlePg/>
          <w:docGrid w:linePitch="360"/>
        </w:sectPr>
      </w:pPr>
      <w:r>
        <w:t>Рис. 4.</w:t>
      </w:r>
      <w:r w:rsidR="007D2260">
        <w:t>9.</w:t>
      </w:r>
    </w:p>
    <w:p w:rsidR="00DE066E" w:rsidRDefault="003B7F47" w:rsidP="0010028C">
      <w:r>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Якщо користувачеві підходить цей рейс він нажимає на кнопку «</w:t>
      </w:r>
      <w:r w:rsidR="00F21977">
        <w:t xml:space="preserve">Здійснити </w:t>
      </w:r>
      <w:r w:rsidR="00F21977">
        <w:lastRenderedPageBreak/>
        <w:t>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дньо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DE066E">
      <w:pPr>
        <w:tabs>
          <w:tab w:val="left" w:pos="0"/>
        </w:tabs>
        <w:ind w:firstLine="0"/>
        <w:rPr>
          <w:lang w:val="en-US"/>
        </w:rPr>
      </w:pPr>
      <w:r>
        <w:rPr>
          <w:noProof/>
          <w:lang w:val="en-US"/>
        </w:rPr>
        <w:drawing>
          <wp:inline distT="0" distB="0" distL="0" distR="0" wp14:anchorId="29A3E7F7" wp14:editId="253C2710">
            <wp:extent cx="3042920" cy="160020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4253"/>
                    <a:stretch/>
                  </pic:blipFill>
                  <pic:spPr bwMode="auto">
                    <a:xfrm>
                      <a:off x="0" y="0"/>
                      <a:ext cx="3042920" cy="1600200"/>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p>
    <w:p w:rsidR="00DE066E" w:rsidRPr="00F21977" w:rsidRDefault="00DE066E" w:rsidP="00DE066E">
      <w:pPr>
        <w:ind w:firstLine="0"/>
        <w:rPr>
          <w:lang w:val="en-US"/>
        </w:rPr>
      </w:pPr>
      <w:r>
        <w:rPr>
          <w:noProof/>
          <w:lang w:val="en-US"/>
        </w:rPr>
        <w:drawing>
          <wp:inline distT="0" distB="0" distL="0" distR="0" wp14:anchorId="4E92B627" wp14:editId="1CEF1A48">
            <wp:extent cx="3042920" cy="162179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7D2260">
        <w:t>1.</w:t>
      </w:r>
    </w:p>
    <w:p w:rsidR="005306A3" w:rsidRDefault="00F37A59" w:rsidP="0010028C">
      <w:r>
        <w:t>Після цього з’являється додаткова перевірка інформації та якщо метод реєстрації онлайн з’являється форма для заповнення кредитної картки(рис</w:t>
      </w:r>
      <w:r w:rsidR="007D2260">
        <w:t>. 5.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Забронювати» з’ятвиться повідомлення про те що операцію здійснено успішно(або не успішно) і ваше замовлення з’явиться у списку замовлень яке можна переглянути на стор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DE066E">
      <w:pPr>
        <w:tabs>
          <w:tab w:val="left" w:pos="0"/>
        </w:tabs>
        <w:ind w:firstLine="0"/>
        <w:rPr>
          <w:lang w:val="en-US"/>
        </w:rPr>
      </w:pPr>
      <w:r>
        <w:rPr>
          <w:noProof/>
          <w:lang w:val="en-US"/>
        </w:rPr>
        <w:drawing>
          <wp:inline distT="0" distB="0" distL="0" distR="0" wp14:anchorId="50EA845E" wp14:editId="4719ABD1">
            <wp:extent cx="3042920" cy="1621790"/>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2920" cy="1621790"/>
                    </a:xfrm>
                    <a:prstGeom prst="rect">
                      <a:avLst/>
                    </a:prstGeom>
                  </pic:spPr>
                </pic:pic>
              </a:graphicData>
            </a:graphic>
          </wp:inline>
        </w:drawing>
      </w:r>
    </w:p>
    <w:p w:rsidR="00DE066E" w:rsidRPr="00DD78E1" w:rsidRDefault="006864B0" w:rsidP="00DE066E">
      <w:pPr>
        <w:ind w:hanging="90"/>
        <w:jc w:val="center"/>
      </w:pPr>
      <w:r>
        <w:t>Рис. 4.12</w:t>
      </w:r>
      <w:r w:rsidR="00DE066E">
        <w:t>.</w:t>
      </w:r>
    </w:p>
    <w:p w:rsidR="00DE066E" w:rsidRPr="00F21977" w:rsidRDefault="00CB4F15" w:rsidP="00DE066E">
      <w:pPr>
        <w:ind w:firstLine="0"/>
        <w:rPr>
          <w:lang w:val="en-US"/>
        </w:rPr>
      </w:pPr>
      <w:r>
        <w:rPr>
          <w:noProof/>
          <w:lang w:val="en-US"/>
        </w:rPr>
        <w:drawing>
          <wp:inline distT="0" distB="0" distL="0" distR="0" wp14:anchorId="5FB18078" wp14:editId="54B281A5">
            <wp:extent cx="3042920" cy="1621790"/>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6864B0">
        <w:t>3</w:t>
      </w:r>
      <w:r w:rsidR="007D2260">
        <w:t>.</w:t>
      </w:r>
    </w:p>
    <w:p w:rsidR="00724A03" w:rsidRDefault="00724A03" w:rsidP="00724A03">
      <w:r>
        <w:t>Список рейсів перейшовши на цю сторінку, натиснувши на відповідне посилання у панелі навігації з’являється список усіх можливих рейсів(рис</w:t>
      </w:r>
      <w:r w:rsidR="00CB4F15">
        <w:t>. 5.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7D2260">
        <w:t>. 5.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CB4F15">
      <w:pPr>
        <w:tabs>
          <w:tab w:val="left" w:pos="0"/>
        </w:tabs>
        <w:ind w:firstLine="0"/>
        <w:rPr>
          <w:lang w:val="en-US"/>
        </w:rPr>
      </w:pPr>
      <w:r>
        <w:rPr>
          <w:noProof/>
          <w:lang w:val="en-US"/>
        </w:rPr>
        <w:lastRenderedPageBreak/>
        <w:drawing>
          <wp:inline distT="0" distB="0" distL="0" distR="0" wp14:anchorId="65D9F83D" wp14:editId="78F01411">
            <wp:extent cx="3042920" cy="1621790"/>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2920" cy="1621790"/>
                    </a:xfrm>
                    <a:prstGeom prst="rect">
                      <a:avLst/>
                    </a:prstGeom>
                  </pic:spPr>
                </pic:pic>
              </a:graphicData>
            </a:graphic>
          </wp:inline>
        </w:drawing>
      </w:r>
    </w:p>
    <w:p w:rsidR="00CB4F15" w:rsidRPr="00DD78E1" w:rsidRDefault="007D2260" w:rsidP="00CB4F15">
      <w:pPr>
        <w:ind w:hanging="90"/>
        <w:jc w:val="center"/>
      </w:pPr>
      <w:r>
        <w:t>Рис. 4.1</w:t>
      </w:r>
      <w:r w:rsidR="006864B0">
        <w:t>4</w:t>
      </w:r>
      <w:r w:rsidR="00CB4F15">
        <w:t>.</w:t>
      </w:r>
    </w:p>
    <w:p w:rsidR="00CB4F15" w:rsidRPr="00F21977" w:rsidRDefault="007D2260" w:rsidP="00CB4F15">
      <w:pPr>
        <w:ind w:firstLine="0"/>
        <w:rPr>
          <w:lang w:val="en-US"/>
        </w:rPr>
      </w:pPr>
      <w:r>
        <w:rPr>
          <w:noProof/>
          <w:lang w:val="en-US"/>
        </w:rPr>
        <w:drawing>
          <wp:inline distT="0" distB="0" distL="0" distR="0" wp14:anchorId="1F84AACE" wp14:editId="07DA0EB3">
            <wp:extent cx="3042920" cy="1621790"/>
            <wp:effectExtent l="0" t="0" r="508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2920" cy="1621790"/>
                    </a:xfrm>
                    <a:prstGeom prst="rect">
                      <a:avLst/>
                    </a:prstGeom>
                  </pic:spPr>
                </pic:pic>
              </a:graphicData>
            </a:graphic>
          </wp:inline>
        </w:drawing>
      </w:r>
    </w:p>
    <w:p w:rsidR="00CB4F15" w:rsidRDefault="00CB4F15" w:rsidP="00CB4F15">
      <w:pPr>
        <w:ind w:hanging="90"/>
        <w:jc w:val="center"/>
        <w:sectPr w:rsidR="00CB4F15" w:rsidSect="00C107D0">
          <w:type w:val="continuous"/>
          <w:pgSz w:w="11906" w:h="16838"/>
          <w:pgMar w:top="1134" w:right="851" w:bottom="1134" w:left="1418" w:header="708" w:footer="708" w:gutter="0"/>
          <w:cols w:num="2" w:space="53"/>
          <w:titlePg/>
          <w:docGrid w:linePitch="360"/>
        </w:sectPr>
      </w:pPr>
      <w:r>
        <w:t>Рис. 4.1</w:t>
      </w:r>
      <w:r w:rsidR="006864B0">
        <w:t>5</w:t>
      </w:r>
      <w:r w:rsidR="007D2260">
        <w:t>.</w:t>
      </w:r>
    </w:p>
    <w:p w:rsidR="00724A03" w:rsidRDefault="00DD78E1" w:rsidP="00724A03">
      <w:r>
        <w:t>Можна замітити що після входу в систему зв’явилось нове посилання в верхній навігаційній панелі «Список замовлень»(рис</w:t>
      </w:r>
      <w:r w:rsidR="007D2260">
        <w:t>. 5.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коли небуть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6E491F">
        <w:t xml:space="preserve"> рейсу за заданит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DE066E">
        <w:t>. 5.</w:t>
      </w:r>
      <w:r w:rsidR="006864B0">
        <w:t>17</w:t>
      </w:r>
      <w:r w:rsidR="00DE066E">
        <w:t>.</w:t>
      </w:r>
      <w:r>
        <w:t>). Якщо користучав 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Default="007D2260" w:rsidP="007D2260">
      <w:pPr>
        <w:tabs>
          <w:tab w:val="left" w:pos="0"/>
        </w:tabs>
        <w:ind w:firstLine="0"/>
        <w:rPr>
          <w:lang w:val="en-US"/>
        </w:rPr>
      </w:pPr>
      <w:r>
        <w:rPr>
          <w:noProof/>
          <w:lang w:val="en-US"/>
        </w:rPr>
        <w:drawing>
          <wp:inline distT="0" distB="0" distL="0" distR="0" wp14:anchorId="5E366970" wp14:editId="10D3DD5F">
            <wp:extent cx="3042920" cy="1621790"/>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2920" cy="1621790"/>
                    </a:xfrm>
                    <a:prstGeom prst="rect">
                      <a:avLst/>
                    </a:prstGeom>
                  </pic:spPr>
                </pic:pic>
              </a:graphicData>
            </a:graphic>
          </wp:inline>
        </w:drawing>
      </w:r>
    </w:p>
    <w:p w:rsidR="007D2260" w:rsidRPr="00DD78E1" w:rsidRDefault="007D2260" w:rsidP="007D2260">
      <w:pPr>
        <w:ind w:hanging="90"/>
        <w:jc w:val="center"/>
      </w:pPr>
      <w:r>
        <w:t>Рис. 4.1</w:t>
      </w:r>
      <w:r w:rsidR="006864B0">
        <w:t>6</w:t>
      </w:r>
      <w:r>
        <w:t>.</w:t>
      </w:r>
    </w:p>
    <w:p w:rsidR="007D2260" w:rsidRPr="00F21977" w:rsidRDefault="007D2260" w:rsidP="007D2260">
      <w:pPr>
        <w:ind w:firstLine="0"/>
        <w:rPr>
          <w:lang w:val="en-US"/>
        </w:rPr>
      </w:pPr>
      <w:r>
        <w:rPr>
          <w:noProof/>
          <w:lang w:val="en-US"/>
        </w:rPr>
        <w:drawing>
          <wp:inline distT="0" distB="0" distL="0" distR="0" wp14:anchorId="49692AB8" wp14:editId="72BB2109">
            <wp:extent cx="3042920" cy="1621790"/>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920" cy="1621790"/>
                    </a:xfrm>
                    <a:prstGeom prst="rect">
                      <a:avLst/>
                    </a:prstGeom>
                  </pic:spPr>
                </pic:pic>
              </a:graphicData>
            </a:graphic>
          </wp:inline>
        </w:drawing>
      </w:r>
    </w:p>
    <w:p w:rsidR="007D2260" w:rsidRDefault="007D2260" w:rsidP="007D2260">
      <w:pPr>
        <w:ind w:hanging="90"/>
        <w:jc w:val="center"/>
        <w:sectPr w:rsidR="007D2260" w:rsidSect="00C107D0">
          <w:type w:val="continuous"/>
          <w:pgSz w:w="11906" w:h="16838"/>
          <w:pgMar w:top="1134" w:right="851" w:bottom="1134" w:left="1418" w:header="708" w:footer="708" w:gutter="0"/>
          <w:cols w:num="2" w:space="53"/>
          <w:titlePg/>
          <w:docGrid w:linePitch="360"/>
        </w:sectPr>
      </w:pPr>
      <w:r>
        <w:t>Рис. 4.1</w:t>
      </w:r>
      <w:r w:rsidR="006864B0">
        <w:t>7</w:t>
      </w:r>
      <w:r>
        <w:t>.</w:t>
      </w:r>
    </w:p>
    <w:p w:rsidR="006B4120" w:rsidRDefault="006E491F" w:rsidP="007D2260">
      <w:pPr>
        <w:jc w:val="left"/>
      </w:pPr>
      <w:r>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10028C" w:rsidRPr="003E05CC" w:rsidRDefault="0010028C" w:rsidP="0010028C">
      <w:pPr>
        <w:pStyle w:val="Heading2"/>
        <w:ind w:firstLine="0"/>
        <w:jc w:val="center"/>
      </w:pPr>
      <w:bookmarkStart w:id="89" w:name="_Toc389745066"/>
      <w:bookmarkStart w:id="90" w:name="_Toc483353108"/>
      <w:r w:rsidRPr="003E05CC">
        <w:lastRenderedPageBreak/>
        <w:t>4.3. Тестування програмного продукту</w:t>
      </w:r>
      <w:bookmarkEnd w:id="89"/>
      <w:bookmarkEnd w:id="90"/>
    </w:p>
    <w:p w:rsidR="0010028C" w:rsidRPr="003E05CC" w:rsidRDefault="0010028C" w:rsidP="0010028C">
      <w:pPr>
        <w:rPr>
          <w:b/>
        </w:rPr>
      </w:pPr>
      <w:r w:rsidRPr="003E05CC">
        <w:rPr>
          <w:b/>
        </w:rPr>
        <w:t xml:space="preserve">4.3.1. Вступ. </w:t>
      </w:r>
    </w:p>
    <w:p w:rsidR="0010028C" w:rsidRPr="003E05CC" w:rsidRDefault="00B676DA" w:rsidP="00B676DA">
      <w:r>
        <w:t>Тестування</w:t>
      </w:r>
      <w:r w:rsidR="009D197C">
        <w:t xml:space="preserve"> програмного забезпеченн</w:t>
      </w:r>
      <w:r>
        <w:t xml:space="preserve"> – це </w:t>
      </w:r>
      <w:r w:rsidR="009D197C">
        <w:t xml:space="preserve">перевірка роботи програмного продукту за </w:t>
      </w:r>
      <w:r>
        <w:t>вказаними вимогами</w:t>
      </w:r>
      <w:r w:rsidR="009D197C" w:rsidRPr="009D197C">
        <w:t xml:space="preserve">, </w:t>
      </w:r>
      <w:r w:rsidR="009D197C">
        <w:t>є важливим етапом у розробці програмного забезпечення</w:t>
      </w:r>
      <w:r>
        <w:t>.</w:t>
      </w:r>
      <w:r w:rsidR="0057343A">
        <w:t xml:space="preserve"> </w:t>
      </w:r>
      <w:r>
        <w:t>Отже, в</w:t>
      </w:r>
      <w:r w:rsidR="0010028C" w:rsidRPr="003E05CC">
        <w:t xml:space="preserve"> цьому розділі </w:t>
      </w:r>
      <w:r>
        <w:t xml:space="preserve">проведено тестування програмного забезпечення та </w:t>
      </w:r>
      <w:r w:rsidR="0010028C" w:rsidRPr="003E05CC">
        <w:t xml:space="preserve">наведені результати тестування </w:t>
      </w:r>
      <w:r w:rsidR="0072309E">
        <w:t>веб сервісу для моніторингу та планування пасажирських аіарейсів для авіакомпанії</w:t>
      </w:r>
      <w:r w:rsidR="0010028C" w:rsidRPr="003E05CC">
        <w:t xml:space="preserve">. </w:t>
      </w:r>
      <w:r w:rsidR="0072309E">
        <w:t>Проведено функціональне тестування веб сервісу.</w:t>
      </w:r>
    </w:p>
    <w:p w:rsidR="0010028C" w:rsidRPr="003E05CC" w:rsidRDefault="0072309E" w:rsidP="0010028C">
      <w:pPr>
        <w:rPr>
          <w:b/>
        </w:rPr>
      </w:pPr>
      <w:r>
        <w:rPr>
          <w:b/>
        </w:rPr>
        <w:t>4.3.2</w:t>
      </w:r>
      <w:r w:rsidR="0010028C" w:rsidRPr="003E05CC">
        <w:rPr>
          <w:b/>
        </w:rPr>
        <w:t>. Функціональне тестування</w:t>
      </w:r>
    </w:p>
    <w:p w:rsidR="006E2F20" w:rsidRDefault="006E2F20" w:rsidP="0010028C">
      <w:r>
        <w:t>Функціональне тестування проводиться для тестування функціональності та поведінки програмного забезпечення відповідно до поставлених вимог.</w:t>
      </w:r>
    </w:p>
    <w:p w:rsidR="009D197C" w:rsidRDefault="0010028C" w:rsidP="0010028C">
      <w:r w:rsidRPr="003E05CC">
        <w:t xml:space="preserve">Під час функціонального тестування </w:t>
      </w:r>
      <w:r w:rsidR="009D197C">
        <w:t xml:space="preserve">було </w:t>
      </w:r>
      <w:r w:rsidR="006E2F20">
        <w:t>реалізовано</w:t>
      </w:r>
      <w:r w:rsidR="009D197C">
        <w:t xml:space="preserve"> 8 тестових випадків, які покривають увесь функціонал проекту. </w:t>
      </w:r>
    </w:p>
    <w:p w:rsidR="006E2F20" w:rsidRDefault="00A13488" w:rsidP="0010028C">
      <w:r>
        <w:t xml:space="preserve">Список тестових випадків: </w:t>
      </w:r>
    </w:p>
    <w:p w:rsidR="00A13488" w:rsidRDefault="00A13488" w:rsidP="00A13488">
      <w:pPr>
        <w:pStyle w:val="ListParagraph"/>
        <w:numPr>
          <w:ilvl w:val="0"/>
          <w:numId w:val="46"/>
        </w:numPr>
      </w:pPr>
      <w:r>
        <w:t>Пошук авіарейсів</w:t>
      </w:r>
    </w:p>
    <w:p w:rsidR="00A13488" w:rsidRDefault="00A13488" w:rsidP="00A13488">
      <w:pPr>
        <w:pStyle w:val="ListParagraph"/>
        <w:numPr>
          <w:ilvl w:val="0"/>
          <w:numId w:val="46"/>
        </w:numPr>
      </w:pPr>
      <w:r>
        <w:t>Перегляд детальної інформації про рейс</w:t>
      </w:r>
    </w:p>
    <w:p w:rsidR="00A13488" w:rsidRDefault="00A13488" w:rsidP="00A13488">
      <w:pPr>
        <w:pStyle w:val="ListParagraph"/>
        <w:numPr>
          <w:ilvl w:val="0"/>
          <w:numId w:val="46"/>
        </w:numPr>
      </w:pPr>
      <w:r>
        <w:t>Реєстрація в системі</w:t>
      </w:r>
    </w:p>
    <w:p w:rsidR="00A13488" w:rsidRDefault="00A13488" w:rsidP="00A13488">
      <w:pPr>
        <w:pStyle w:val="ListParagraph"/>
        <w:numPr>
          <w:ilvl w:val="0"/>
          <w:numId w:val="46"/>
        </w:numPr>
      </w:pPr>
      <w:r>
        <w:t>Замовлення квитків</w:t>
      </w:r>
    </w:p>
    <w:p w:rsidR="00A13488" w:rsidRDefault="00A13488" w:rsidP="00A13488">
      <w:pPr>
        <w:pStyle w:val="ListParagraph"/>
        <w:numPr>
          <w:ilvl w:val="0"/>
          <w:numId w:val="46"/>
        </w:numPr>
      </w:pPr>
      <w:r>
        <w:t>Перегляд списку авіарейсів, пошук та фільрування</w:t>
      </w:r>
    </w:p>
    <w:p w:rsidR="00A13488" w:rsidRDefault="00A13488" w:rsidP="00A13488">
      <w:pPr>
        <w:pStyle w:val="ListParagraph"/>
        <w:numPr>
          <w:ilvl w:val="0"/>
          <w:numId w:val="46"/>
        </w:numPr>
      </w:pPr>
      <w:r>
        <w:t>Статус рейсу за вибраними параметрами</w:t>
      </w:r>
    </w:p>
    <w:p w:rsidR="00A13488" w:rsidRDefault="00A13488" w:rsidP="00A13488">
      <w:pPr>
        <w:pStyle w:val="ListParagraph"/>
        <w:numPr>
          <w:ilvl w:val="0"/>
          <w:numId w:val="46"/>
        </w:numPr>
      </w:pPr>
      <w:r>
        <w:t>Перегляд списку замовлень та детальної інформації про замовлення</w:t>
      </w:r>
    </w:p>
    <w:p w:rsidR="00A13488" w:rsidRDefault="00A13488" w:rsidP="00A13488">
      <w:pPr>
        <w:pStyle w:val="ListParagraph"/>
        <w:numPr>
          <w:ilvl w:val="0"/>
          <w:numId w:val="46"/>
        </w:numPr>
      </w:pPr>
      <w:r>
        <w:t>Редагування даних в особистому кабінеті</w:t>
      </w:r>
    </w:p>
    <w:p w:rsidR="0010028C" w:rsidRPr="003E05CC" w:rsidRDefault="0010028C" w:rsidP="0010028C">
      <w:r w:rsidRPr="003E05CC">
        <w:t>Звіт по функціональному</w:t>
      </w:r>
      <w:r w:rsidR="009D197C">
        <w:t xml:space="preserve"> тестуванню наведено в додатку Б</w:t>
      </w:r>
      <w:r w:rsidRPr="003E05CC">
        <w:t>.</w:t>
      </w:r>
    </w:p>
    <w:p w:rsidR="0010028C" w:rsidRPr="003E05CC" w:rsidRDefault="0010028C" w:rsidP="0010028C">
      <w:pPr>
        <w:tabs>
          <w:tab w:val="left" w:pos="6946"/>
        </w:tabs>
        <w:autoSpaceDE w:val="0"/>
        <w:autoSpaceDN w:val="0"/>
        <w:adjustRightInd w:val="0"/>
        <w:ind w:firstLine="567"/>
        <w:jc w:val="right"/>
      </w:pPr>
      <w:r w:rsidRPr="003E05CC">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7920"/>
        <w:gridCol w:w="1707"/>
      </w:tblGrid>
      <w:tr w:rsidR="0010028C" w:rsidRPr="003E05CC" w:rsidTr="00F17950">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0028C" w:rsidRPr="009D197C" w:rsidRDefault="0010028C" w:rsidP="006618FF">
            <w:pPr>
              <w:ind w:firstLine="0"/>
              <w:rPr>
                <w:b/>
                <w:bCs/>
              </w:rPr>
            </w:pPr>
            <w:r w:rsidRPr="009D197C">
              <w:rPr>
                <w:b/>
                <w:bCs/>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rsidR="0010028C" w:rsidRPr="009D197C" w:rsidRDefault="0010028C" w:rsidP="006618FF">
            <w:pPr>
              <w:ind w:firstLine="0"/>
              <w:jc w:val="center"/>
              <w:rPr>
                <w:b/>
                <w:bCs/>
              </w:rPr>
            </w:pPr>
            <w:r w:rsidRPr="009D197C">
              <w:rPr>
                <w:b/>
                <w:bCs/>
              </w:rPr>
              <w:t>Тестові дані</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ошук авіарейсів</w:t>
            </w:r>
          </w:p>
        </w:tc>
        <w:tc>
          <w:tcPr>
            <w:tcW w:w="0" w:type="auto"/>
            <w:tcBorders>
              <w:top w:val="nil"/>
              <w:left w:val="nil"/>
              <w:bottom w:val="single" w:sz="4" w:space="0" w:color="auto"/>
              <w:right w:val="single" w:sz="4" w:space="0" w:color="auto"/>
            </w:tcBorders>
            <w:shd w:val="clear" w:color="auto" w:fill="auto"/>
            <w:noWrap/>
            <w:vAlign w:val="center"/>
          </w:tcPr>
          <w:p w:rsidR="0010028C" w:rsidRPr="006E2F20" w:rsidRDefault="006E2F20" w:rsidP="006618FF">
            <w:pPr>
              <w:ind w:firstLine="0"/>
              <w:jc w:val="center"/>
              <w:rPr>
                <w:lang w:val="en-US"/>
              </w:rPr>
            </w:pPr>
            <w:r>
              <w:rPr>
                <w:lang w:val="en-US"/>
              </w:rPr>
              <w:t>4</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ерегляд детальної інформації про рейс</w:t>
            </w:r>
          </w:p>
        </w:tc>
        <w:tc>
          <w:tcPr>
            <w:tcW w:w="0" w:type="auto"/>
            <w:tcBorders>
              <w:top w:val="nil"/>
              <w:left w:val="nil"/>
              <w:bottom w:val="single" w:sz="4" w:space="0" w:color="auto"/>
              <w:right w:val="single" w:sz="4" w:space="0" w:color="auto"/>
            </w:tcBorders>
            <w:shd w:val="clear" w:color="auto" w:fill="auto"/>
            <w:noWrap/>
            <w:vAlign w:val="center"/>
          </w:tcPr>
          <w:p w:rsidR="0010028C" w:rsidRPr="009D197C" w:rsidRDefault="006E2F20" w:rsidP="006618FF">
            <w:pPr>
              <w:ind w:firstLine="0"/>
              <w:jc w:val="center"/>
            </w:pPr>
            <w:r>
              <w:t>4</w:t>
            </w:r>
          </w:p>
        </w:tc>
      </w:tr>
      <w:tr w:rsidR="00A13488" w:rsidRPr="00475E92" w:rsidTr="00834051">
        <w:tblPrEx>
          <w:jc w:val="left"/>
          <w:tblLook w:val="01E0" w:firstRow="1" w:lastRow="1" w:firstColumn="1" w:lastColumn="1" w:noHBand="0" w:noVBand="0"/>
        </w:tblPrEx>
        <w:tc>
          <w:tcPr>
            <w:tcW w:w="9627" w:type="dxa"/>
            <w:gridSpan w:val="2"/>
          </w:tcPr>
          <w:p w:rsidR="00A13488" w:rsidRPr="00475E92" w:rsidRDefault="00A13488" w:rsidP="00834051">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5</w:t>
            </w:r>
          </w:p>
        </w:tc>
      </w:tr>
      <w:tr w:rsidR="00A13488" w:rsidRPr="003E05CC" w:rsidTr="00A13488">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Реєстрація в системі</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5</w:t>
            </w:r>
          </w:p>
        </w:tc>
      </w:tr>
      <w:tr w:rsidR="00A13488" w:rsidRPr="003E05CC" w:rsidTr="00A13488">
        <w:trPr>
          <w:trHeight w:val="315"/>
          <w:jc w:val="center"/>
        </w:trPr>
        <w:tc>
          <w:tcPr>
            <w:tcW w:w="0" w:type="auto"/>
            <w:tcBorders>
              <w:left w:val="single" w:sz="4" w:space="0" w:color="auto"/>
              <w:bottom w:val="single" w:sz="4" w:space="0" w:color="auto"/>
              <w:right w:val="single" w:sz="4" w:space="0" w:color="auto"/>
            </w:tcBorders>
            <w:shd w:val="clear" w:color="auto" w:fill="auto"/>
          </w:tcPr>
          <w:p w:rsidR="00A13488" w:rsidRDefault="00A13488" w:rsidP="00A13488">
            <w:pPr>
              <w:ind w:firstLine="0"/>
            </w:pPr>
            <w:r>
              <w:t>Замовлення квитків</w:t>
            </w:r>
          </w:p>
        </w:tc>
        <w:tc>
          <w:tcPr>
            <w:tcW w:w="0" w:type="auto"/>
            <w:tcBorders>
              <w:left w:val="nil"/>
              <w:bottom w:val="single" w:sz="4" w:space="0" w:color="auto"/>
              <w:right w:val="single" w:sz="4" w:space="0" w:color="auto"/>
            </w:tcBorders>
            <w:shd w:val="clear" w:color="auto" w:fill="auto"/>
            <w:noWrap/>
            <w:vAlign w:val="center"/>
          </w:tcPr>
          <w:p w:rsidR="00A13488" w:rsidRDefault="00A13488" w:rsidP="00A13488">
            <w:pPr>
              <w:ind w:firstLine="0"/>
              <w:jc w:val="center"/>
            </w:pPr>
            <w:r>
              <w:t>1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Перегляд списку авіарейсів, пошук та фільрува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3</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Статус рейсу за вибраними параметрами</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Перегляд списку замовлень та детальної інформації про замовле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Редагування даних в особистому кабінеті</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8</w:t>
            </w:r>
          </w:p>
        </w:tc>
      </w:tr>
      <w:tr w:rsidR="00A13488" w:rsidRPr="003E05CC" w:rsidTr="00A13488">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A13488" w:rsidRPr="009D197C" w:rsidRDefault="00A13488" w:rsidP="00A13488">
            <w:pPr>
              <w:ind w:firstLine="0"/>
              <w:rPr>
                <w:b/>
                <w:bCs/>
              </w:rPr>
            </w:pPr>
            <w:r w:rsidRPr="009D197C">
              <w:rPr>
                <w:b/>
                <w:bCs/>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A13488" w:rsidRPr="009D197C" w:rsidRDefault="00A13488" w:rsidP="00A13488">
            <w:pPr>
              <w:ind w:firstLine="0"/>
              <w:jc w:val="center"/>
              <w:rPr>
                <w:b/>
                <w:bCs/>
              </w:rPr>
            </w:pPr>
            <w:r>
              <w:rPr>
                <w:b/>
                <w:bCs/>
              </w:rPr>
              <w:t>40</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B676DA">
      <w:pPr>
        <w:ind w:firstLine="0"/>
      </w:pPr>
    </w:p>
    <w:p w:rsidR="0010028C" w:rsidRDefault="0010028C" w:rsidP="0010028C">
      <w:pPr>
        <w:pStyle w:val="Heading2"/>
        <w:ind w:firstLine="0"/>
        <w:jc w:val="center"/>
      </w:pPr>
      <w:bookmarkStart w:id="91" w:name="_Toc483353109"/>
      <w:r>
        <w:t>4.4</w:t>
      </w:r>
      <w:r w:rsidRPr="003E05CC">
        <w:t xml:space="preserve">. </w:t>
      </w:r>
      <w:r>
        <w:t>Висновок</w:t>
      </w:r>
      <w:bookmarkEnd w:id="91"/>
    </w:p>
    <w:p w:rsidR="0010028C" w:rsidRPr="00235E97" w:rsidRDefault="00A13488" w:rsidP="0010028C">
      <w:r>
        <w:t xml:space="preserve">У цьому розділі було описано реалізацію та тестування програмного забезпечення для моніторингу та планування пасажирських авіаперевезень. Було </w:t>
      </w:r>
      <w:r w:rsidR="00F17950">
        <w:t xml:space="preserve">детально </w:t>
      </w:r>
      <w:r>
        <w:t xml:space="preserve">описано розробку проекту на клієнтській та серверній частих, </w:t>
      </w:r>
      <w:r w:rsidR="00F17950">
        <w:t>із наведеними прикладами коду та графічними знімками. Здійснено опис роботи з програмним продуктом, та проведено функціональне тестування, яке було успішно пройдене.</w:t>
      </w:r>
    </w:p>
    <w:p w:rsidR="0010028C" w:rsidRPr="003E05CC" w:rsidRDefault="0010028C" w:rsidP="0010028C">
      <w:pPr>
        <w:ind w:firstLine="0"/>
      </w:pPr>
    </w:p>
    <w:p w:rsidR="0010028C" w:rsidRPr="003E05CC" w:rsidRDefault="0010028C" w:rsidP="0010028C">
      <w:pPr>
        <w:pStyle w:val="Heading1"/>
        <w:spacing w:before="0"/>
        <w:ind w:firstLine="0"/>
      </w:pPr>
      <w:bookmarkStart w:id="92" w:name="_Toc483353110"/>
      <w:r w:rsidRPr="003E05CC">
        <w:lastRenderedPageBreak/>
        <w:t>РОЗДІЛ 5. ЕКОНОМІЧНА ЧАСТИНА</w:t>
      </w:r>
      <w:bookmarkEnd w:id="92"/>
    </w:p>
    <w:p w:rsidR="0010028C" w:rsidRPr="003E05CC" w:rsidRDefault="0010028C" w:rsidP="0010028C">
      <w:pPr>
        <w:pStyle w:val="Heading2"/>
        <w:ind w:firstLine="0"/>
        <w:jc w:val="center"/>
      </w:pPr>
      <w:bookmarkStart w:id="93" w:name="_Toc358245201"/>
      <w:bookmarkStart w:id="94" w:name="_Toc358721891"/>
      <w:bookmarkStart w:id="95" w:name="_Toc450466743"/>
      <w:bookmarkStart w:id="96" w:name="_Toc483353111"/>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93"/>
      <w:bookmarkEnd w:id="94"/>
      <w:bookmarkEnd w:id="95"/>
      <w:bookmarkEnd w:id="96"/>
    </w:p>
    <w:p w:rsidR="00704666" w:rsidRDefault="00704666" w:rsidP="00704666">
      <w:pPr>
        <w:rPr>
          <w:color w:val="000000"/>
        </w:rPr>
      </w:pPr>
      <w:bookmarkStart w:id="97" w:name="_Toc324421919"/>
      <w:bookmarkStart w:id="98" w:name="_Toc358245202"/>
      <w:bookmarkStart w:id="99" w:name="_Toc358721892"/>
      <w:bookmarkStart w:id="100" w:name="_Toc450466744"/>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даного </w:t>
      </w:r>
      <w:r>
        <w:rPr>
          <w:color w:val="000000"/>
          <w:sz w:val="28"/>
          <w:szCs w:val="28"/>
        </w:rPr>
        <w:t>веб сервісу</w:t>
      </w:r>
      <w:r w:rsidRPr="008B0207">
        <w:rPr>
          <w:color w:val="000000"/>
          <w:sz w:val="28"/>
          <w:szCs w:val="28"/>
        </w:rPr>
        <w:t xml:space="preserve"> є доцільн</w:t>
      </w:r>
      <w:r>
        <w:rPr>
          <w:color w:val="000000"/>
          <w:sz w:val="28"/>
          <w:szCs w:val="28"/>
        </w:rPr>
        <w:t>ою</w:t>
      </w:r>
      <w:r w:rsidRPr="008B0207">
        <w:rPr>
          <w:color w:val="000000"/>
          <w:sz w:val="28"/>
          <w:szCs w:val="28"/>
        </w:rPr>
        <w:t>, з економічної точки зору. Є програми аналоги,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704666" w:rsidRPr="008B0207"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є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10028C">
      <w:pPr>
        <w:pStyle w:val="Heading2"/>
        <w:ind w:firstLine="0"/>
        <w:jc w:val="center"/>
      </w:pPr>
      <w:bookmarkStart w:id="101" w:name="_Toc483353112"/>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97"/>
      <w:bookmarkEnd w:id="98"/>
      <w:bookmarkEnd w:id="99"/>
      <w:bookmarkEnd w:id="100"/>
      <w:bookmarkEnd w:id="101"/>
    </w:p>
    <w:p w:rsidR="00704666" w:rsidRPr="007A2070" w:rsidRDefault="0010028C" w:rsidP="00704666">
      <w:pPr>
        <w:ind w:firstLine="705"/>
        <w:rPr>
          <w:shd w:val="clear" w:color="auto" w:fill="FFFFFF"/>
        </w:rPr>
      </w:pPr>
      <w:r w:rsidRPr="003E05CC">
        <w:tab/>
      </w:r>
      <w:r w:rsidR="00704666"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704666" w:rsidRPr="007A2070" w:rsidRDefault="00704666" w:rsidP="00704666">
      <w:pPr>
        <w:ind w:firstLine="705"/>
        <w:rPr>
          <w:shd w:val="clear" w:color="auto" w:fill="FFFFFF"/>
        </w:rPr>
      </w:pPr>
      <w:r w:rsidRPr="007A2070">
        <w:rPr>
          <w:shd w:val="clear" w:color="auto" w:fill="FFFFFF"/>
        </w:rPr>
        <w:t>Загалом подорож літаком має такі переваги:</w:t>
      </w:r>
    </w:p>
    <w:p w:rsidR="00704666" w:rsidRPr="007A2070" w:rsidRDefault="00704666" w:rsidP="00704666">
      <w:pPr>
        <w:ind w:firstLine="705"/>
        <w:rPr>
          <w:shd w:val="clear" w:color="auto" w:fill="FFFFFF"/>
        </w:rPr>
      </w:pPr>
      <w:r w:rsidRPr="007A2070">
        <w:rPr>
          <w:shd w:val="clear" w:color="auto" w:fill="FFFFFF"/>
        </w:rPr>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704666" w:rsidRPr="007A2070" w:rsidRDefault="00704666" w:rsidP="00704666">
      <w:pPr>
        <w:ind w:firstLine="705"/>
        <w:rPr>
          <w:shd w:val="clear" w:color="auto" w:fill="FFFFFF"/>
        </w:rPr>
      </w:pPr>
      <w:r w:rsidRPr="007A2070">
        <w:rPr>
          <w:shd w:val="clear" w:color="auto" w:fill="FFFFFF"/>
        </w:rPr>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704666" w:rsidRPr="007A2070" w:rsidRDefault="00704666" w:rsidP="00704666">
      <w:pPr>
        <w:ind w:firstLine="705"/>
        <w:rPr>
          <w:shd w:val="clear" w:color="auto" w:fill="FFFFFF"/>
        </w:rPr>
      </w:pPr>
      <w:r w:rsidRPr="007A2070">
        <w:rPr>
          <w:shd w:val="clear" w:color="auto" w:fill="FFFFFF"/>
        </w:rPr>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704666" w:rsidRDefault="00704666" w:rsidP="00704666">
      <w:pPr>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704666" w:rsidRDefault="00704666" w:rsidP="00704666">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 xml:space="preserve">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w:t>
      </w:r>
      <w:r>
        <w:rPr>
          <w:color w:val="000000"/>
        </w:rPr>
        <w:lastRenderedPageBreak/>
        <w:t>ретельного збору інформації перед розробкою продукту, необхідно дослідити існуючих конкурентів та їхню пропозицію на ринку:</w:t>
      </w:r>
    </w:p>
    <w:p w:rsidR="00704666" w:rsidRDefault="00704666" w:rsidP="00704666">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69">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0">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Можливість додаткових послуг, таких як: бронювання готелів, виклик таксі та перегляд найблищих закладів харчуванн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Default="00704666" w:rsidP="00184EA1">
      <w:pPr>
        <w:pStyle w:val="ListParagraph"/>
        <w:numPr>
          <w:ilvl w:val="0"/>
          <w:numId w:val="24"/>
        </w:numPr>
        <w:jc w:val="both"/>
        <w:rPr>
          <w:shd w:val="clear" w:color="auto" w:fill="FFFFFF"/>
        </w:rPr>
      </w:pPr>
      <w:r w:rsidRPr="003948CE">
        <w:rPr>
          <w:shd w:val="clear" w:color="auto" w:fill="FFFFFF"/>
        </w:rPr>
        <w:t>Складний інтерфейс.</w:t>
      </w:r>
    </w:p>
    <w:p w:rsidR="00704666" w:rsidRPr="00475E92" w:rsidRDefault="00704666" w:rsidP="00184EA1">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704666" w:rsidRDefault="00704666" w:rsidP="00704666">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ідслідковування статусу рейса.</w:t>
      </w:r>
    </w:p>
    <w:p w:rsidR="00704666" w:rsidRPr="00704666" w:rsidRDefault="00704666" w:rsidP="00184EA1">
      <w:pPr>
        <w:pStyle w:val="ListParagraph"/>
        <w:numPr>
          <w:ilvl w:val="0"/>
          <w:numId w:val="23"/>
        </w:numPr>
        <w:jc w:val="both"/>
        <w:rPr>
          <w:shd w:val="clear" w:color="auto" w:fill="FFFFFF"/>
        </w:rPr>
      </w:pPr>
      <w:r w:rsidRPr="003948CE">
        <w:rPr>
          <w:shd w:val="clear" w:color="auto" w:fill="FFFFFF"/>
        </w:rPr>
        <w:t>Присутня реклама</w:t>
      </w:r>
    </w:p>
    <w:p w:rsidR="00704666" w:rsidRPr="003948CE" w:rsidRDefault="00704666" w:rsidP="00704666">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1">
        <w:r w:rsidRPr="003948CE">
          <w:rPr>
            <w:shd w:val="clear" w:color="auto" w:fill="FFFFFF"/>
          </w:rPr>
          <w:t xml:space="preserve"> із вільни</w:t>
        </w:r>
      </w:hyperlink>
      <w:r w:rsidRPr="003948CE">
        <w:rPr>
          <w:shd w:val="clear" w:color="auto" w:fill="FFFFFF"/>
        </w:rPr>
        <w:t xml:space="preserve">м серверним </w:t>
      </w:r>
      <w:hyperlink r:id="rId72">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Відслідковування статусу рейса.</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lastRenderedPageBreak/>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475E92" w:rsidRDefault="00704666" w:rsidP="00184EA1">
      <w:pPr>
        <w:pStyle w:val="ListParagraph"/>
        <w:numPr>
          <w:ilvl w:val="0"/>
          <w:numId w:val="23"/>
        </w:numPr>
        <w:jc w:val="both"/>
        <w:rPr>
          <w:shd w:val="clear" w:color="auto" w:fill="FFFFFF"/>
        </w:rPr>
      </w:pPr>
      <w:r w:rsidRPr="003948CE">
        <w:rPr>
          <w:shd w:val="clear" w:color="auto" w:fill="FFFFFF"/>
        </w:rPr>
        <w:t>Немає укрїнської локалізації</w:t>
      </w:r>
    </w:p>
    <w:p w:rsidR="00704666" w:rsidRDefault="00704666" w:rsidP="00704666">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10028C">
      <w:pPr>
        <w:pStyle w:val="Heading2"/>
        <w:ind w:firstLine="0"/>
        <w:jc w:val="center"/>
      </w:pPr>
      <w:bookmarkStart w:id="102" w:name="_Toc322645233"/>
      <w:bookmarkStart w:id="103" w:name="_Toc322645581"/>
      <w:bookmarkStart w:id="104" w:name="_Toc322681012"/>
      <w:bookmarkStart w:id="105" w:name="_Toc322681701"/>
      <w:bookmarkStart w:id="106" w:name="_Toc324421920"/>
      <w:bookmarkStart w:id="107" w:name="_Toc358245203"/>
      <w:bookmarkStart w:id="108" w:name="_Toc358721893"/>
      <w:bookmarkStart w:id="109" w:name="_Toc450466745"/>
      <w:bookmarkStart w:id="110" w:name="_Toc483353113"/>
      <w:r w:rsidRPr="003E05CC">
        <w:t>5.3. Оцінювання та аналізування факторів зовнішнього та внутрішнього середовищ.</w:t>
      </w:r>
      <w:bookmarkEnd w:id="102"/>
      <w:bookmarkEnd w:id="103"/>
      <w:bookmarkEnd w:id="104"/>
      <w:bookmarkEnd w:id="105"/>
      <w:bookmarkEnd w:id="106"/>
      <w:bookmarkEnd w:id="107"/>
      <w:bookmarkEnd w:id="108"/>
      <w:bookmarkEnd w:id="109"/>
      <w:bookmarkEnd w:id="110"/>
    </w:p>
    <w:p w:rsidR="00475E92" w:rsidRDefault="00475E92" w:rsidP="00475E92">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475E92" w:rsidRPr="009E1E33" w:rsidRDefault="00475E92" w:rsidP="00475E92">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475E92" w:rsidRPr="009E1E33" w:rsidRDefault="00475E92" w:rsidP="00475E92">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w:t>
      </w:r>
      <w:r w:rsidRPr="009E1E33">
        <w:rPr>
          <w:color w:val="000000"/>
          <w:sz w:val="28"/>
          <w:szCs w:val="28"/>
        </w:rPr>
        <w:lastRenderedPageBreak/>
        <w:t xml:space="preserve">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475E92" w:rsidRPr="00475E92" w:rsidTr="00475E92">
        <w:tc>
          <w:tcPr>
            <w:tcW w:w="4736" w:type="dxa"/>
            <w:vAlign w:val="center"/>
          </w:tcPr>
          <w:p w:rsidR="00475E92" w:rsidRPr="00475E92" w:rsidRDefault="00475E92" w:rsidP="00475E92">
            <w:pPr>
              <w:spacing w:after="200" w:line="276" w:lineRule="auto"/>
              <w:ind w:firstLine="0"/>
              <w:jc w:val="center"/>
              <w:rPr>
                <w:b/>
              </w:rPr>
            </w:pPr>
            <w:r w:rsidRPr="00475E92">
              <w:rPr>
                <w:b/>
              </w:rPr>
              <w:t>Фактори</w:t>
            </w:r>
          </w:p>
        </w:tc>
        <w:tc>
          <w:tcPr>
            <w:tcW w:w="1636" w:type="dxa"/>
            <w:vAlign w:val="center"/>
          </w:tcPr>
          <w:p w:rsidR="00475E92" w:rsidRPr="00475E92" w:rsidRDefault="00475E92" w:rsidP="00475E92">
            <w:pPr>
              <w:spacing w:after="200" w:line="276" w:lineRule="auto"/>
              <w:ind w:firstLine="0"/>
              <w:jc w:val="center"/>
              <w:rPr>
                <w:b/>
              </w:rPr>
            </w:pPr>
            <w:r w:rsidRPr="00475E92">
              <w:rPr>
                <w:b/>
              </w:rPr>
              <w:t>Середня експертна оцінка, бали</w:t>
            </w:r>
          </w:p>
        </w:tc>
        <w:tc>
          <w:tcPr>
            <w:tcW w:w="1572" w:type="dxa"/>
            <w:vAlign w:val="center"/>
          </w:tcPr>
          <w:p w:rsidR="00475E92" w:rsidRPr="00475E92" w:rsidRDefault="00475E92" w:rsidP="00475E92">
            <w:pPr>
              <w:spacing w:after="200" w:line="276" w:lineRule="auto"/>
              <w:ind w:firstLine="0"/>
              <w:jc w:val="center"/>
              <w:rPr>
                <w:b/>
              </w:rPr>
            </w:pPr>
            <w:r w:rsidRPr="00475E92">
              <w:rPr>
                <w:b/>
              </w:rPr>
              <w:t>Середня вагомість факторів</w:t>
            </w:r>
          </w:p>
        </w:tc>
        <w:tc>
          <w:tcPr>
            <w:tcW w:w="1683" w:type="dxa"/>
            <w:vAlign w:val="center"/>
          </w:tcPr>
          <w:p w:rsidR="00475E92" w:rsidRPr="00475E92" w:rsidRDefault="00475E92" w:rsidP="00475E92">
            <w:pPr>
              <w:spacing w:after="200" w:line="276" w:lineRule="auto"/>
              <w:ind w:firstLine="0"/>
              <w:jc w:val="center"/>
              <w:rPr>
                <w:b/>
              </w:rPr>
            </w:pPr>
            <w:r w:rsidRPr="00475E92">
              <w:rPr>
                <w:b/>
              </w:rPr>
              <w:t>Зважений рівень впливу, бали</w:t>
            </w:r>
          </w:p>
        </w:tc>
      </w:tr>
      <w:tr w:rsidR="00475E92" w:rsidRPr="00475E92" w:rsidTr="00475E92">
        <w:tc>
          <w:tcPr>
            <w:tcW w:w="4736" w:type="dxa"/>
          </w:tcPr>
          <w:p w:rsidR="00475E92" w:rsidRPr="00475E92" w:rsidRDefault="00475E92" w:rsidP="00475E92">
            <w:pPr>
              <w:spacing w:after="200" w:line="276" w:lineRule="auto"/>
              <w:ind w:firstLine="0"/>
              <w:jc w:val="center"/>
            </w:pPr>
            <w:r w:rsidRPr="00475E92">
              <w:t>1</w:t>
            </w:r>
          </w:p>
        </w:tc>
        <w:tc>
          <w:tcPr>
            <w:tcW w:w="1636" w:type="dxa"/>
          </w:tcPr>
          <w:p w:rsidR="00475E92" w:rsidRPr="00475E92" w:rsidRDefault="00475E92" w:rsidP="00475E92">
            <w:pPr>
              <w:spacing w:after="200" w:line="276" w:lineRule="auto"/>
              <w:ind w:firstLine="0"/>
              <w:jc w:val="center"/>
            </w:pPr>
            <w:r w:rsidRPr="00475E92">
              <w:t>2</w:t>
            </w:r>
          </w:p>
        </w:tc>
        <w:tc>
          <w:tcPr>
            <w:tcW w:w="1572" w:type="dxa"/>
          </w:tcPr>
          <w:p w:rsidR="00475E92" w:rsidRPr="00475E92" w:rsidRDefault="00475E92" w:rsidP="00475E92">
            <w:pPr>
              <w:spacing w:after="200" w:line="276" w:lineRule="auto"/>
              <w:ind w:firstLine="0"/>
              <w:jc w:val="center"/>
            </w:pPr>
            <w:r w:rsidRPr="00475E92">
              <w:t>3</w:t>
            </w:r>
          </w:p>
        </w:tc>
        <w:tc>
          <w:tcPr>
            <w:tcW w:w="1683" w:type="dxa"/>
          </w:tcPr>
          <w:p w:rsidR="00475E92" w:rsidRPr="00475E92" w:rsidRDefault="00475E92" w:rsidP="00475E92">
            <w:pPr>
              <w:spacing w:after="200" w:line="276" w:lineRule="auto"/>
              <w:ind w:firstLine="0"/>
              <w:jc w:val="center"/>
            </w:pPr>
            <w:r w:rsidRPr="00475E92">
              <w:t>4</w:t>
            </w:r>
          </w:p>
        </w:tc>
      </w:tr>
      <w:tr w:rsidR="00475E92" w:rsidRPr="00475E92" w:rsidTr="00475E92">
        <w:tc>
          <w:tcPr>
            <w:tcW w:w="4736" w:type="dxa"/>
          </w:tcPr>
          <w:p w:rsidR="00475E92" w:rsidRPr="00475E92" w:rsidRDefault="00475E92" w:rsidP="00475E92">
            <w:pPr>
              <w:spacing w:after="200" w:line="276" w:lineRule="auto"/>
              <w:ind w:firstLine="0"/>
              <w:jc w:val="center"/>
              <w:rPr>
                <w:i/>
              </w:rPr>
            </w:pPr>
            <w:r w:rsidRPr="00475E92">
              <w:rPr>
                <w:i/>
              </w:rPr>
              <w:t>Фактори зовнішнього середовища</w:t>
            </w:r>
          </w:p>
        </w:tc>
        <w:tc>
          <w:tcPr>
            <w:tcW w:w="4891" w:type="dxa"/>
            <w:gridSpan w:val="3"/>
          </w:tcPr>
          <w:p w:rsidR="00475E92" w:rsidRPr="00475E92" w:rsidRDefault="00475E92" w:rsidP="00475E92">
            <w:pPr>
              <w:spacing w:after="200" w:line="276" w:lineRule="auto"/>
              <w:ind w:firstLine="0"/>
              <w:jc w:val="center"/>
              <w:rPr>
                <w:i/>
              </w:rPr>
            </w:pPr>
          </w:p>
        </w:tc>
      </w:tr>
      <w:tr w:rsidR="00475E92" w:rsidRPr="00475E92" w:rsidTr="00475E92">
        <w:tc>
          <w:tcPr>
            <w:tcW w:w="4736" w:type="dxa"/>
          </w:tcPr>
          <w:p w:rsidR="00475E92" w:rsidRPr="00475E92" w:rsidRDefault="00475E92" w:rsidP="00475E92">
            <w:pPr>
              <w:spacing w:after="200" w:line="276" w:lineRule="auto"/>
              <w:ind w:firstLine="0"/>
              <w:jc w:val="left"/>
            </w:pPr>
            <w:r w:rsidRPr="00475E92">
              <w:t xml:space="preserve">Споживачі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55</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Постачальник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Конкурен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3</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3</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Державні органи влад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Інфраструктура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Законодавчі ак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рофспілки, партії та інші громадські організац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Система економічних відносин в державі</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Організації-сусід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і под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е оточення</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3</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Науково-технічний прогрес</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7</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2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олітичні обставин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Соціально-культурні обставин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5</w:t>
            </w:r>
          </w:p>
        </w:tc>
      </w:tr>
      <w:tr w:rsidR="00475E92" w:rsidRPr="00475E92" w:rsidTr="00475E92">
        <w:trPr>
          <w:trHeight w:val="20"/>
        </w:trPr>
        <w:tc>
          <w:tcPr>
            <w:tcW w:w="9627" w:type="dxa"/>
            <w:gridSpan w:val="4"/>
            <w:tcBorders>
              <w:top w:val="nil"/>
              <w:left w:val="nil"/>
              <w:right w:val="nil"/>
            </w:tcBorders>
          </w:tcPr>
          <w:p w:rsidR="00475E92" w:rsidRPr="00475E92" w:rsidRDefault="00475E92" w:rsidP="00000DC4">
            <w:pPr>
              <w:spacing w:after="200" w:line="276" w:lineRule="auto"/>
              <w:ind w:firstLine="0"/>
              <w:jc w:val="right"/>
            </w:pPr>
            <w:r w:rsidRPr="00475E92">
              <w:lastRenderedPageBreak/>
              <w:t>Продовження табл. 5.1</w:t>
            </w:r>
          </w:p>
        </w:tc>
      </w:tr>
      <w:tr w:rsidR="00475E92" w:rsidRPr="00475E92" w:rsidTr="00475E92">
        <w:trPr>
          <w:trHeight w:val="20"/>
        </w:trPr>
        <w:tc>
          <w:tcPr>
            <w:tcW w:w="4736" w:type="dxa"/>
            <w:tcBorders>
              <w:bottom w:val="single" w:sz="4" w:space="0" w:color="auto"/>
            </w:tcBorders>
          </w:tcPr>
          <w:p w:rsidR="00475E92" w:rsidRPr="00475E92" w:rsidRDefault="00475E92" w:rsidP="00475E92">
            <w:pPr>
              <w:spacing w:after="200" w:line="276" w:lineRule="auto"/>
              <w:ind w:firstLine="0"/>
              <w:jc w:val="left"/>
            </w:pPr>
            <w:r w:rsidRPr="00475E92">
              <w:t>Рівень техніки та технологій</w:t>
            </w:r>
          </w:p>
        </w:tc>
        <w:tc>
          <w:tcPr>
            <w:tcW w:w="1636"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tcBorders>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4</w:t>
            </w:r>
          </w:p>
        </w:tc>
        <w:tc>
          <w:tcPr>
            <w:tcW w:w="1683"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16</w:t>
            </w:r>
          </w:p>
        </w:tc>
      </w:tr>
      <w:tr w:rsidR="00475E92" w:rsidRPr="00475E92" w:rsidTr="00475E92">
        <w:trPr>
          <w:trHeight w:val="20"/>
        </w:trPr>
        <w:tc>
          <w:tcPr>
            <w:tcW w:w="4736" w:type="dxa"/>
            <w:tcBorders>
              <w:top w:val="single" w:sz="4" w:space="0" w:color="auto"/>
              <w:bottom w:val="single" w:sz="4" w:space="0" w:color="auto"/>
            </w:tcBorders>
          </w:tcPr>
          <w:p w:rsidR="00475E92" w:rsidRPr="00475E92" w:rsidRDefault="00475E92" w:rsidP="00475E92">
            <w:pPr>
              <w:spacing w:after="200" w:line="276" w:lineRule="auto"/>
              <w:ind w:firstLine="0"/>
              <w:jc w:val="left"/>
            </w:pPr>
            <w:r w:rsidRPr="00475E92">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2</w:t>
            </w:r>
          </w:p>
        </w:tc>
        <w:tc>
          <w:tcPr>
            <w:tcW w:w="1683"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2</w:t>
            </w:r>
          </w:p>
        </w:tc>
      </w:tr>
      <w:tr w:rsidR="00475E92" w:rsidRPr="00475E92" w:rsidTr="00475E92">
        <w:trPr>
          <w:trHeight w:val="20"/>
        </w:trPr>
        <w:tc>
          <w:tcPr>
            <w:tcW w:w="4736" w:type="dxa"/>
            <w:tcBorders>
              <w:top w:val="single" w:sz="4" w:space="0" w:color="auto"/>
            </w:tcBorders>
          </w:tcPr>
          <w:p w:rsidR="00475E92" w:rsidRPr="00475E92" w:rsidRDefault="00475E92" w:rsidP="00475E92">
            <w:pPr>
              <w:spacing w:after="200" w:line="276" w:lineRule="auto"/>
              <w:ind w:firstLine="0"/>
              <w:jc w:val="left"/>
            </w:pPr>
            <w:r w:rsidRPr="00475E92">
              <w:t>Стан економіки</w:t>
            </w:r>
          </w:p>
        </w:tc>
        <w:tc>
          <w:tcPr>
            <w:tcW w:w="1636"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tcBorders>
              <w:top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8</w:t>
            </w:r>
          </w:p>
        </w:tc>
        <w:tc>
          <w:tcPr>
            <w:tcW w:w="1683"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shd w:val="clear" w:color="auto" w:fill="auto"/>
            <w:vAlign w:val="center"/>
          </w:tcPr>
          <w:p w:rsidR="00475E92" w:rsidRPr="00475E92" w:rsidRDefault="00475E92" w:rsidP="00475E92">
            <w:pPr>
              <w:spacing w:after="200" w:line="276" w:lineRule="auto"/>
              <w:ind w:firstLine="0"/>
              <w:jc w:val="center"/>
              <w:rPr>
                <w:b/>
              </w:rPr>
            </w:pPr>
            <w:r w:rsidRPr="00475E92">
              <w:rPr>
                <w:b/>
              </w:rPr>
              <w:t>-</w:t>
            </w:r>
          </w:p>
        </w:tc>
        <w:tc>
          <w:tcPr>
            <w:tcW w:w="1572" w:type="dxa"/>
            <w:shd w:val="clear" w:color="auto" w:fill="auto"/>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shd w:val="clear" w:color="auto" w:fill="auto"/>
            <w:vAlign w:val="center"/>
          </w:tcPr>
          <w:p w:rsidR="00475E92" w:rsidRPr="00475E92" w:rsidRDefault="00475E92" w:rsidP="00475E92">
            <w:pPr>
              <w:spacing w:after="200" w:line="276" w:lineRule="auto"/>
              <w:ind w:firstLine="0"/>
              <w:jc w:val="center"/>
              <w:rPr>
                <w:b/>
              </w:rPr>
            </w:pPr>
            <w:r w:rsidRPr="00475E92">
              <w:rPr>
                <w:b/>
              </w:rPr>
              <w:t>0,78</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center"/>
              <w:rPr>
                <w:i/>
              </w:rPr>
            </w:pPr>
            <w:r w:rsidRPr="00475E92">
              <w:rPr>
                <w:i/>
              </w:rPr>
              <w:t>Фактори внутрішнього середовища</w:t>
            </w:r>
          </w:p>
        </w:tc>
        <w:tc>
          <w:tcPr>
            <w:tcW w:w="4891" w:type="dxa"/>
            <w:gridSpan w:val="3"/>
            <w:vAlign w:val="center"/>
          </w:tcPr>
          <w:p w:rsidR="00475E92" w:rsidRPr="00475E92" w:rsidRDefault="00475E92" w:rsidP="00475E92">
            <w:pPr>
              <w:spacing w:after="200" w:line="276" w:lineRule="auto"/>
              <w:ind w:left="-108" w:firstLine="0"/>
              <w:jc w:val="center"/>
            </w:pP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Цілі </w:t>
            </w:r>
          </w:p>
        </w:tc>
        <w:tc>
          <w:tcPr>
            <w:tcW w:w="1636" w:type="dxa"/>
            <w:vAlign w:val="center"/>
          </w:tcPr>
          <w:p w:rsidR="00475E92" w:rsidRPr="00475E92" w:rsidRDefault="00475E92" w:rsidP="00475E92">
            <w:pPr>
              <w:spacing w:after="200" w:line="276" w:lineRule="auto"/>
              <w:ind w:firstLine="0"/>
              <w:jc w:val="center"/>
            </w:pPr>
            <w:r w:rsidRPr="00475E92">
              <w:t>4</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44</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Структура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16</w:t>
            </w:r>
          </w:p>
        </w:tc>
        <w:tc>
          <w:tcPr>
            <w:tcW w:w="1683" w:type="dxa"/>
            <w:vAlign w:val="center"/>
          </w:tcPr>
          <w:p w:rsidR="00475E92" w:rsidRPr="00475E92" w:rsidRDefault="00475E92" w:rsidP="00475E92">
            <w:pPr>
              <w:spacing w:after="200" w:line="276" w:lineRule="auto"/>
              <w:ind w:firstLine="0"/>
              <w:jc w:val="center"/>
            </w:pPr>
            <w:r w:rsidRPr="00475E92">
              <w:t>0,16</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Завдання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07</w:t>
            </w:r>
          </w:p>
        </w:tc>
        <w:tc>
          <w:tcPr>
            <w:tcW w:w="1683" w:type="dxa"/>
            <w:vAlign w:val="center"/>
          </w:tcPr>
          <w:p w:rsidR="00475E92" w:rsidRPr="00475E92" w:rsidRDefault="00475E92" w:rsidP="00475E92">
            <w:pPr>
              <w:spacing w:after="200" w:line="276" w:lineRule="auto"/>
              <w:ind w:firstLine="0"/>
              <w:jc w:val="center"/>
            </w:pPr>
            <w:r w:rsidRPr="00475E92">
              <w:t>0,2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Технологія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2</w:t>
            </w:r>
          </w:p>
        </w:tc>
        <w:tc>
          <w:tcPr>
            <w:tcW w:w="1683" w:type="dxa"/>
            <w:vAlign w:val="center"/>
          </w:tcPr>
          <w:p w:rsidR="00475E92" w:rsidRPr="00475E92" w:rsidRDefault="00475E92" w:rsidP="00475E92">
            <w:pPr>
              <w:spacing w:after="200" w:line="276" w:lineRule="auto"/>
              <w:ind w:firstLine="0"/>
              <w:jc w:val="center"/>
            </w:pPr>
            <w:r w:rsidRPr="00475E92">
              <w:t>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Працівники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21</w:t>
            </w:r>
          </w:p>
        </w:tc>
        <w:tc>
          <w:tcPr>
            <w:tcW w:w="1683" w:type="dxa"/>
            <w:vAlign w:val="center"/>
          </w:tcPr>
          <w:p w:rsidR="00475E92" w:rsidRPr="00475E92" w:rsidRDefault="00475E92" w:rsidP="00475E92">
            <w:pPr>
              <w:spacing w:after="200" w:line="276" w:lineRule="auto"/>
              <w:ind w:firstLine="0"/>
              <w:jc w:val="center"/>
            </w:pPr>
            <w:r w:rsidRPr="00475E92">
              <w:t>0,63</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Ресурси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25</w:t>
            </w:r>
          </w:p>
        </w:tc>
        <w:tc>
          <w:tcPr>
            <w:tcW w:w="1683" w:type="dxa"/>
            <w:vAlign w:val="center"/>
          </w:tcPr>
          <w:p w:rsidR="00475E92" w:rsidRPr="00475E92" w:rsidRDefault="00475E92" w:rsidP="00475E92">
            <w:pPr>
              <w:spacing w:after="200" w:line="276" w:lineRule="auto"/>
              <w:ind w:firstLine="0"/>
              <w:jc w:val="center"/>
            </w:pPr>
            <w:r w:rsidRPr="00475E92">
              <w:t>0,25</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vAlign w:val="center"/>
          </w:tcPr>
          <w:p w:rsidR="00475E92" w:rsidRPr="00475E92" w:rsidRDefault="00475E92" w:rsidP="00475E92">
            <w:pPr>
              <w:spacing w:after="200" w:line="276" w:lineRule="auto"/>
              <w:ind w:firstLine="0"/>
              <w:jc w:val="center"/>
              <w:rPr>
                <w:b/>
              </w:rPr>
            </w:pPr>
            <w:r w:rsidRPr="00475E92">
              <w:rPr>
                <w:b/>
              </w:rPr>
              <w:t>-</w:t>
            </w:r>
          </w:p>
        </w:tc>
        <w:tc>
          <w:tcPr>
            <w:tcW w:w="1572" w:type="dxa"/>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vAlign w:val="center"/>
          </w:tcPr>
          <w:p w:rsidR="00475E92" w:rsidRPr="00475E92" w:rsidRDefault="00475E92" w:rsidP="00475E92">
            <w:pPr>
              <w:spacing w:after="200" w:line="276" w:lineRule="auto"/>
              <w:ind w:firstLine="0"/>
              <w:jc w:val="center"/>
              <w:rPr>
                <w:b/>
              </w:rPr>
            </w:pPr>
            <w:r w:rsidRPr="00475E92">
              <w:rPr>
                <w:b/>
              </w:rPr>
              <w:t>2,69</w:t>
            </w:r>
          </w:p>
        </w:tc>
      </w:tr>
    </w:tbl>
    <w:p w:rsidR="00475E92" w:rsidRDefault="00475E92" w:rsidP="00475E92">
      <w:pPr>
        <w:pStyle w:val="NormalWeb"/>
        <w:spacing w:before="240" w:beforeAutospacing="0" w:after="0" w:afterAutospacing="0" w:line="360" w:lineRule="auto"/>
        <w:ind w:firstLine="709"/>
        <w:jc w:val="both"/>
        <w:rPr>
          <w:sz w:val="28"/>
          <w:szCs w:val="28"/>
        </w:rPr>
      </w:pPr>
    </w:p>
    <w:p w:rsidR="00475E92" w:rsidRPr="00F52209" w:rsidRDefault="00475E92" w:rsidP="00475E92">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w:t>
      </w:r>
      <w:r>
        <w:rPr>
          <w:sz w:val="28"/>
          <w:szCs w:val="28"/>
        </w:rPr>
        <w:lastRenderedPageBreak/>
        <w:t>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475E92" w:rsidP="00475E92">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475E92">
      <w:pPr>
        <w:pStyle w:val="Heading2"/>
        <w:ind w:firstLine="0"/>
        <w:jc w:val="center"/>
      </w:pPr>
      <w:bookmarkStart w:id="111" w:name="_Toc483353114"/>
      <w:r>
        <w:t>5.4</w:t>
      </w:r>
      <w:r w:rsidRPr="003E05CC">
        <w:t xml:space="preserve">. </w:t>
      </w:r>
      <w:r>
        <w:t>Формування</w:t>
      </w:r>
      <w:r w:rsidRPr="003E05CC">
        <w:t xml:space="preserve"> стратегічних альтернати</w:t>
      </w:r>
      <w:bookmarkEnd w:id="111"/>
      <w:r w:rsidR="007C3C04">
        <w:t>в</w:t>
      </w:r>
    </w:p>
    <w:p w:rsidR="00475E92" w:rsidRPr="00475E92" w:rsidRDefault="00475E92" w:rsidP="00475E92">
      <w:pPr>
        <w:ind w:firstLine="0"/>
        <w:jc w:val="center"/>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xml:space="preserve">, характеризується удосконаленням, оновленням, модернізацією існуючого </w:t>
      </w:r>
      <w:r w:rsidRPr="00475E92">
        <w:lastRenderedPageBreak/>
        <w:t>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характеризується додаванням до існуючого продукту супутніх послуг для потенційного збільшення прибутку, випередження 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4"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lastRenderedPageBreak/>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 xml:space="preserve">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w:t>
      </w:r>
      <w:r w:rsidRPr="00475E92">
        <w:lastRenderedPageBreak/>
        <w:t>конкурентів та усунуть недоліки уже існуючих сервісів, що надасть конкурентну перевагу організації.</w:t>
      </w:r>
    </w:p>
    <w:p w:rsidR="0010028C" w:rsidRDefault="00475E92" w:rsidP="00475E92">
      <w:r w:rsidRPr="00475E92">
        <w:t>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10028C">
      <w:pPr>
        <w:pStyle w:val="Heading2"/>
        <w:ind w:firstLine="0"/>
        <w:jc w:val="center"/>
      </w:pPr>
      <w:bookmarkStart w:id="112" w:name="_Toc483353115"/>
      <w:r>
        <w:t>5.5</w:t>
      </w:r>
      <w:r w:rsidRPr="003E05CC">
        <w:t xml:space="preserve">. </w:t>
      </w:r>
      <w:r>
        <w:t>Бюджетування</w:t>
      </w:r>
      <w:bookmarkEnd w:id="112"/>
    </w:p>
    <w:p w:rsidR="00475E92" w:rsidRPr="00475E92" w:rsidRDefault="00475E92" w:rsidP="00475E92">
      <w:r w:rsidRPr="00475E92">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475E92" w:rsidRPr="00475E92" w:rsidRDefault="00475E92" w:rsidP="00475E92">
      <w:r w:rsidRPr="00475E92">
        <w:t xml:space="preserve">Також зроблено обрахунок амортизації матеріалів та комплектуючих виробів, ціна за одиницю товару яких вища 6000 грн. </w:t>
      </w:r>
    </w:p>
    <w:p w:rsidR="00475E92" w:rsidRPr="00475E92" w:rsidRDefault="00475E92" w:rsidP="00475E92">
      <w:pPr>
        <w:spacing w:after="200"/>
        <w:ind w:right="2" w:firstLine="720"/>
        <w:rPr>
          <w:rFonts w:eastAsia="Times New Roman"/>
        </w:rPr>
      </w:pPr>
      <w:r w:rsidRPr="00475E92">
        <w:rPr>
          <w:rFonts w:eastAsia="Times New Roman"/>
        </w:rPr>
        <w:t xml:space="preserve">Для визначення амортизації використає наступну формулу: </w:t>
      </w:r>
    </w:p>
    <w:p w:rsidR="00475E92" w:rsidRPr="00475E92" w:rsidRDefault="00475E92" w:rsidP="00475E92">
      <w:pPr>
        <w:spacing w:after="200"/>
        <w:ind w:right="2" w:firstLine="720"/>
        <w:jc w:val="center"/>
        <w:rPr>
          <w:rFonts w:eastAsia="Times New Roman"/>
        </w:rPr>
      </w:pPr>
      <w:r w:rsidRPr="00475E92">
        <w:rPr>
          <w:rFonts w:ascii="Gungsuh" w:eastAsia="Gungsuh" w:hAnsi="Gungsuh" w:cs="Gungsuh"/>
          <w:b/>
        </w:rPr>
        <w:t>А = (ВПК / Т) / 365 ∗ КРД</w:t>
      </w:r>
      <w:r w:rsidRPr="00475E92">
        <w:rPr>
          <w:rFonts w:eastAsia="Times New Roman"/>
        </w:rPr>
        <w:t>, де</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ВПК-первісна вартість одного комп’ютера </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КРД-кількість робочих днів працівника.</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Т-термін експлуатації комп’ютера, який становить 2 роки.</w:t>
      </w:r>
    </w:p>
    <w:p w:rsidR="00475E92" w:rsidRPr="00475E92" w:rsidRDefault="00475E92" w:rsidP="00475E92">
      <w:r w:rsidRPr="00475E92">
        <w:t xml:space="preserve">А1 = </w:t>
      </w:r>
      <w:r w:rsidRPr="00475E92">
        <w:rPr>
          <w:lang w:val="en-US"/>
        </w:rPr>
        <w:t>(</w:t>
      </w:r>
      <w:r w:rsidRPr="00475E92">
        <w:t>16000</w:t>
      </w:r>
      <w:r w:rsidRPr="00475E92">
        <w:rPr>
          <w:lang w:val="en-US"/>
        </w:rPr>
        <w:t xml:space="preserve">/2)/365*35 = 8000 </w:t>
      </w:r>
      <w:r w:rsidRPr="00475E92">
        <w:t>грн.</w:t>
      </w:r>
    </w:p>
    <w:p w:rsidR="00475E92" w:rsidRPr="00475E92" w:rsidRDefault="00475E92" w:rsidP="00475E92">
      <w:r w:rsidRPr="00475E92">
        <w:t>А2 = (16000</w:t>
      </w:r>
      <w:r w:rsidRPr="00475E92">
        <w:rPr>
          <w:lang w:val="en-US"/>
        </w:rPr>
        <w:t>/</w:t>
      </w:r>
      <w:r w:rsidRPr="00475E92">
        <w:t>2)</w:t>
      </w:r>
      <w:r w:rsidRPr="00475E92">
        <w:rPr>
          <w:lang w:val="en-US"/>
        </w:rPr>
        <w:t>/</w:t>
      </w:r>
      <w:r w:rsidRPr="00475E92">
        <w:t>365*10 = 219</w:t>
      </w:r>
      <w:r w:rsidRPr="00475E92">
        <w:rPr>
          <w:lang w:val="en-US"/>
        </w:rPr>
        <w:t>,17</w:t>
      </w:r>
      <w:r w:rsidRPr="00475E92">
        <w:t xml:space="preserve"> грн.</w:t>
      </w:r>
    </w:p>
    <w:p w:rsidR="00475E92" w:rsidRPr="00475E92" w:rsidRDefault="00475E92" w:rsidP="00475E92">
      <w:r w:rsidRPr="00475E92">
        <w:t>Загальна сума амортизації: 8219</w:t>
      </w:r>
      <w:r w:rsidRPr="00475E92">
        <w:rPr>
          <w:lang w:val="en-US"/>
        </w:rPr>
        <w:t>,17</w:t>
      </w:r>
      <w:r w:rsidRPr="00475E92">
        <w:t xml:space="preserve"> грн.</w:t>
      </w:r>
    </w:p>
    <w:p w:rsidR="00475E92" w:rsidRDefault="00475E92" w:rsidP="00475E92"/>
    <w:p w:rsidR="00475E92" w:rsidRDefault="00475E92" w:rsidP="00475E92"/>
    <w:p w:rsidR="00475E92" w:rsidRDefault="00475E92" w:rsidP="00475E92"/>
    <w:p w:rsidR="00475E92" w:rsidRPr="00475E92" w:rsidRDefault="00475E92" w:rsidP="00475E92"/>
    <w:p w:rsidR="00475E92" w:rsidRPr="00475E92" w:rsidRDefault="00475E92" w:rsidP="00475E92">
      <w:pPr>
        <w:spacing w:after="200" w:line="276" w:lineRule="auto"/>
        <w:ind w:firstLine="567"/>
        <w:jc w:val="right"/>
        <w:rPr>
          <w:i/>
        </w:rPr>
      </w:pPr>
      <w:r w:rsidRPr="00475E92">
        <w:rPr>
          <w:i/>
        </w:rPr>
        <w:lastRenderedPageBreak/>
        <w:t>Таблиця 5.2</w:t>
      </w:r>
    </w:p>
    <w:p w:rsidR="00475E92" w:rsidRPr="00475E92" w:rsidRDefault="00475E92" w:rsidP="00475E92">
      <w:pPr>
        <w:spacing w:after="200" w:line="276" w:lineRule="auto"/>
        <w:ind w:firstLine="567"/>
        <w:jc w:val="center"/>
      </w:pPr>
      <w:r w:rsidRPr="00475E92">
        <w:t>Бюджет витрат матеріалів та комплектуючих вироб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Разом, грн.</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HP</w:t>
            </w:r>
            <w:r w:rsidRPr="00475E92">
              <w:t xml:space="preserve"> </w:t>
            </w:r>
            <w:r w:rsidRPr="00475E92">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r w:rsidRPr="00475E92">
              <w:rPr>
                <w:lang w:val="en-US"/>
              </w:rPr>
              <w:t>16000</w:t>
            </w:r>
            <w:r w:rsidRPr="00475E92">
              <w:t>, 160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t>8219</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tabs>
                <w:tab w:val="left" w:pos="486"/>
                <w:tab w:val="center" w:pos="1168"/>
              </w:tabs>
              <w:spacing w:after="200" w:line="276" w:lineRule="auto"/>
              <w:ind w:firstLine="0"/>
              <w:jc w:val="center"/>
            </w:pPr>
            <w:r w:rsidRPr="00475E92">
              <w:t>-</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eastAsia="uk-UA"/>
              </w:rPr>
              <w:t>8619</w:t>
            </w:r>
          </w:p>
        </w:tc>
      </w:tr>
    </w:tbl>
    <w:p w:rsidR="00475E92" w:rsidRPr="00475E92" w:rsidRDefault="00475E92" w:rsidP="00475E92">
      <w:pPr>
        <w:spacing w:after="200" w:line="276" w:lineRule="auto"/>
        <w:ind w:firstLine="0"/>
        <w:jc w:val="left"/>
        <w:rPr>
          <w:rFonts w:ascii="Calibri" w:hAnsi="Calibri"/>
          <w:sz w:val="22"/>
          <w:szCs w:val="22"/>
          <w:lang w:val="en-US"/>
        </w:rPr>
      </w:pPr>
    </w:p>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Pr="00475E92" w:rsidRDefault="00475E92" w:rsidP="00475E92">
      <w:pPr>
        <w:spacing w:after="200" w:line="276" w:lineRule="auto"/>
        <w:ind w:firstLine="567"/>
        <w:jc w:val="right"/>
        <w:rPr>
          <w:i/>
        </w:rPr>
      </w:pPr>
      <w:r w:rsidRPr="00475E92">
        <w:rPr>
          <w:i/>
        </w:rPr>
        <w:lastRenderedPageBreak/>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1"/>
      </w:tblGrid>
      <w:tr w:rsidR="00475E92" w:rsidRPr="00475E92" w:rsidTr="00000DC4">
        <w:tc>
          <w:tcPr>
            <w:tcW w:w="7848"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1"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000DC4">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Змiн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Разом змiнн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475E92" w:rsidRPr="00475E92" w:rsidTr="00000DC4">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Постiй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комунальнi послуги;</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iншi постiйнi витрати;</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1"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000DC4">
        <w:tc>
          <w:tcPr>
            <w:tcW w:w="7848"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rPr>
          <w:lang w:val="en-US"/>
        </w:rPr>
      </w:pPr>
    </w:p>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475E92" w:rsidP="00475E92">
            <w:pPr>
              <w:spacing w:after="200" w:line="240" w:lineRule="auto"/>
              <w:ind w:firstLine="0"/>
              <w:jc w:val="center"/>
              <w:rPr>
                <w:i/>
                <w:lang w:eastAsia="uk-UA"/>
              </w:rPr>
            </w:pPr>
            <w:r w:rsidRPr="00475E92">
              <w:rPr>
                <w:i/>
                <w:lang w:eastAsia="uk-UA"/>
              </w:rPr>
              <w:t>Адмiнiстративн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адмiнi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сплату податкiв i зборi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xml:space="preserve">- знос адмiнi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2"/>
          </w:tcPr>
          <w:p w:rsidR="00475E92" w:rsidRPr="00475E92" w:rsidRDefault="00475E92" w:rsidP="00000DC4">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5</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адмiнi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менеджерiв зi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тацi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паливо-мастильнi матерi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t>Таблиця 5.6</w:t>
      </w:r>
    </w:p>
    <w:p w:rsidR="00475E92" w:rsidRPr="00475E92" w:rsidRDefault="00475E92" w:rsidP="00475E92">
      <w:pPr>
        <w:ind w:firstLine="0"/>
        <w:jc w:val="center"/>
        <w:rPr>
          <w:b/>
        </w:rPr>
      </w:pPr>
      <w:r w:rsidRPr="00475E92">
        <w:rPr>
          <w:b/>
        </w:rPr>
        <w:t>Зведений кошторис витрат на розробку проектного рi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1220"/>
        <w:gridCol w:w="1593"/>
        <w:gridCol w:w="2363"/>
        <w:gridCol w:w="1216"/>
      </w:tblGrid>
      <w:tr w:rsidR="00475E92" w:rsidRPr="00475E92" w:rsidTr="00475E92">
        <w:tc>
          <w:tcPr>
            <w:tcW w:w="3235" w:type="dxa"/>
          </w:tcPr>
          <w:p w:rsidR="00475E92" w:rsidRPr="00475E92" w:rsidRDefault="00475E92" w:rsidP="00475E92">
            <w:pPr>
              <w:ind w:firstLine="29"/>
              <w:jc w:val="center"/>
              <w:rPr>
                <w:b/>
                <w:lang w:eastAsia="uk-UA"/>
              </w:rPr>
            </w:pPr>
            <w:r w:rsidRPr="00475E92">
              <w:rPr>
                <w:b/>
                <w:lang w:eastAsia="uk-UA"/>
              </w:rPr>
              <w:t>Статтi витрат</w:t>
            </w:r>
          </w:p>
        </w:tc>
        <w:tc>
          <w:tcPr>
            <w:tcW w:w="1220" w:type="dxa"/>
          </w:tcPr>
          <w:p w:rsidR="00475E92" w:rsidRPr="00475E92" w:rsidRDefault="00475E92" w:rsidP="00475E92">
            <w:pPr>
              <w:tabs>
                <w:tab w:val="left" w:pos="1225"/>
              </w:tabs>
              <w:ind w:left="-108" w:right="-115" w:firstLine="29"/>
              <w:jc w:val="center"/>
              <w:rPr>
                <w:b/>
                <w:lang w:eastAsia="uk-UA"/>
              </w:rPr>
            </w:pPr>
            <w:r w:rsidRPr="00475E92">
              <w:rPr>
                <w:b/>
                <w:lang w:eastAsia="uk-UA"/>
              </w:rPr>
              <w:t>Одиницi вимiру</w:t>
            </w:r>
          </w:p>
        </w:tc>
        <w:tc>
          <w:tcPr>
            <w:tcW w:w="1593" w:type="dxa"/>
          </w:tcPr>
          <w:p w:rsidR="00475E92" w:rsidRPr="00475E92" w:rsidRDefault="00475E92" w:rsidP="00475E92">
            <w:pPr>
              <w:ind w:firstLine="29"/>
              <w:jc w:val="center"/>
              <w:rPr>
                <w:b/>
                <w:lang w:eastAsia="uk-UA"/>
              </w:rPr>
            </w:pPr>
            <w:r w:rsidRPr="00475E92">
              <w:rPr>
                <w:b/>
                <w:lang w:eastAsia="uk-UA"/>
              </w:rPr>
              <w:t xml:space="preserve">Фактична кiлькiсть, шт. </w:t>
            </w:r>
          </w:p>
        </w:tc>
        <w:tc>
          <w:tcPr>
            <w:tcW w:w="2363" w:type="dxa"/>
          </w:tcPr>
          <w:p w:rsidR="00475E92" w:rsidRPr="00475E92" w:rsidRDefault="00475E92" w:rsidP="00475E92">
            <w:pPr>
              <w:ind w:firstLine="29"/>
              <w:jc w:val="center"/>
              <w:rPr>
                <w:b/>
                <w:lang w:eastAsia="uk-UA"/>
              </w:rPr>
            </w:pPr>
            <w:r w:rsidRPr="00475E92">
              <w:rPr>
                <w:b/>
                <w:lang w:eastAsia="uk-UA"/>
              </w:rPr>
              <w:t>Цiна одиницi, грн.</w:t>
            </w:r>
          </w:p>
        </w:tc>
        <w:tc>
          <w:tcPr>
            <w:tcW w:w="1216" w:type="dxa"/>
          </w:tcPr>
          <w:p w:rsidR="00475E92" w:rsidRPr="00475E92" w:rsidRDefault="00475E92" w:rsidP="00475E92">
            <w:pPr>
              <w:ind w:firstLine="29"/>
              <w:jc w:val="center"/>
              <w:rPr>
                <w:b/>
                <w:lang w:eastAsia="uk-UA"/>
              </w:rPr>
            </w:pPr>
            <w:r w:rsidRPr="00475E92">
              <w:rPr>
                <w:b/>
                <w:lang w:eastAsia="uk-UA"/>
              </w:rPr>
              <w:t>Разом, грн.</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Сировина i матерiали</w:t>
            </w:r>
          </w:p>
        </w:tc>
        <w:tc>
          <w:tcPr>
            <w:tcW w:w="1220" w:type="dxa"/>
          </w:tcPr>
          <w:p w:rsidR="00475E92" w:rsidRPr="00475E92" w:rsidRDefault="00475E92" w:rsidP="00475E92">
            <w:pPr>
              <w:ind w:firstLine="0"/>
              <w:jc w:val="center"/>
              <w:rPr>
                <w:lang w:eastAsia="uk-UA"/>
              </w:rPr>
            </w:pPr>
            <w:r w:rsidRPr="00475E92">
              <w:rPr>
                <w:lang w:eastAsia="uk-UA"/>
              </w:rPr>
              <w:t>шт</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60</w:t>
            </w:r>
            <w:r w:rsidRPr="00475E92">
              <w:rPr>
                <w:lang w:eastAsia="uk-UA"/>
              </w:rPr>
              <w:t>00,</w:t>
            </w:r>
            <w:r w:rsidRPr="00475E92">
              <w:rPr>
                <w:lang w:val="en-US" w:eastAsia="uk-UA"/>
              </w:rPr>
              <w:t>16000</w:t>
            </w:r>
            <w:r w:rsidRPr="00475E92">
              <w:rPr>
                <w:lang w:eastAsia="uk-UA"/>
              </w:rPr>
              <w:t>,</w:t>
            </w:r>
            <w:r w:rsidRPr="00475E92">
              <w:rPr>
                <w:lang w:val="en-US" w:eastAsia="uk-UA"/>
              </w:rPr>
              <w:t>400</w:t>
            </w:r>
            <w:r w:rsidRPr="00475E92">
              <w:rPr>
                <w:lang w:eastAsia="uk-UA"/>
              </w:rPr>
              <w:t>)</w:t>
            </w:r>
          </w:p>
        </w:tc>
        <w:tc>
          <w:tcPr>
            <w:tcW w:w="1216" w:type="dxa"/>
          </w:tcPr>
          <w:p w:rsidR="00475E92" w:rsidRPr="00475E92" w:rsidRDefault="00475E92" w:rsidP="00475E92">
            <w:pPr>
              <w:ind w:firstLine="0"/>
              <w:jc w:val="center"/>
              <w:rPr>
                <w:rFonts w:ascii="Calibri" w:hAnsi="Calibri"/>
                <w:sz w:val="22"/>
                <w:szCs w:val="22"/>
              </w:rPr>
            </w:pPr>
            <w:r w:rsidRPr="00475E92">
              <w:rPr>
                <w:lang w:val="en-US" w:eastAsia="uk-UA"/>
              </w:rPr>
              <w:t>861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Паливо та електроенергiя на технологiчнi цiлi</w:t>
            </w:r>
          </w:p>
        </w:tc>
        <w:tc>
          <w:tcPr>
            <w:tcW w:w="1220" w:type="dxa"/>
          </w:tcPr>
          <w:p w:rsidR="00475E92" w:rsidRPr="00475E92" w:rsidRDefault="00475E92" w:rsidP="00475E92">
            <w:pPr>
              <w:ind w:firstLine="0"/>
              <w:jc w:val="center"/>
              <w:rPr>
                <w:lang w:eastAsia="uk-UA"/>
              </w:rPr>
            </w:pPr>
            <w:r w:rsidRPr="00475E92">
              <w:rPr>
                <w:lang w:eastAsia="uk-UA"/>
              </w:rPr>
              <w:t>кВт</w:t>
            </w:r>
          </w:p>
        </w:tc>
        <w:tc>
          <w:tcPr>
            <w:tcW w:w="1593" w:type="dxa"/>
          </w:tcPr>
          <w:p w:rsidR="00475E92" w:rsidRPr="00475E92" w:rsidRDefault="00475E92" w:rsidP="00475E92">
            <w:pPr>
              <w:ind w:firstLine="0"/>
              <w:jc w:val="center"/>
              <w:rPr>
                <w:lang w:eastAsia="uk-UA"/>
              </w:rPr>
            </w:pPr>
            <w:r w:rsidRPr="00475E92">
              <w:rPr>
                <w:lang w:eastAsia="uk-UA"/>
              </w:rPr>
              <w:t>4545</w:t>
            </w:r>
          </w:p>
        </w:tc>
        <w:tc>
          <w:tcPr>
            <w:tcW w:w="2363" w:type="dxa"/>
          </w:tcPr>
          <w:p w:rsidR="00475E92" w:rsidRPr="00475E92" w:rsidRDefault="00475E92" w:rsidP="00475E92">
            <w:pPr>
              <w:ind w:firstLine="0"/>
              <w:jc w:val="center"/>
              <w:rPr>
                <w:lang w:eastAsia="uk-UA"/>
              </w:rPr>
            </w:pPr>
            <w:r w:rsidRPr="00475E92">
              <w:rPr>
                <w:lang w:eastAsia="uk-UA"/>
              </w:rPr>
              <w:t>0.99</w:t>
            </w:r>
          </w:p>
        </w:tc>
        <w:tc>
          <w:tcPr>
            <w:tcW w:w="1216" w:type="dxa"/>
          </w:tcPr>
          <w:p w:rsidR="00475E92" w:rsidRPr="00475E92" w:rsidRDefault="00475E92" w:rsidP="00475E92">
            <w:pPr>
              <w:ind w:firstLine="0"/>
              <w:jc w:val="center"/>
              <w:rPr>
                <w:lang w:eastAsia="uk-UA"/>
              </w:rPr>
            </w:pPr>
            <w:r w:rsidRPr="00475E92">
              <w:rPr>
                <w:lang w:eastAsia="uk-UA"/>
              </w:rPr>
              <w:t>4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Основн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2500,3</w:t>
            </w:r>
            <w:r w:rsidRPr="00475E92">
              <w:rPr>
                <w:lang w:val="en-US" w:eastAsia="uk-UA"/>
              </w:rPr>
              <w:t>5</w:t>
            </w:r>
            <w:r w:rsidRPr="00475E92">
              <w:rPr>
                <w:lang w:eastAsia="uk-UA"/>
              </w:rPr>
              <w:t xml:space="preserve">000, </w:t>
            </w:r>
            <w:r w:rsidRPr="00475E92">
              <w:rPr>
                <w:lang w:val="en-US" w:eastAsia="uk-UA"/>
              </w:rPr>
              <w:t>3</w:t>
            </w:r>
            <w:r w:rsidRPr="00475E92">
              <w:rPr>
                <w:lang w:eastAsia="uk-UA"/>
              </w:rPr>
              <w:t>500)</w:t>
            </w:r>
          </w:p>
        </w:tc>
        <w:tc>
          <w:tcPr>
            <w:tcW w:w="1216" w:type="dxa"/>
          </w:tcPr>
          <w:p w:rsidR="00475E92" w:rsidRPr="00475E92" w:rsidRDefault="00475E92" w:rsidP="00475E92">
            <w:pPr>
              <w:ind w:firstLine="0"/>
              <w:jc w:val="center"/>
              <w:rPr>
                <w:lang w:eastAsia="uk-UA"/>
              </w:rPr>
            </w:pPr>
            <w:r w:rsidRPr="00475E92">
              <w:rPr>
                <w:lang w:eastAsia="uk-UA"/>
              </w:rPr>
              <w:t>410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Додатков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iдрахування на соцiальне страхування</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915,1</w:t>
            </w:r>
            <w:r w:rsidRPr="00475E92">
              <w:rPr>
                <w:lang w:val="en-US" w:eastAsia="uk-UA"/>
              </w:rPr>
              <w:t>2810</w:t>
            </w:r>
            <w:r w:rsidRPr="00475E92">
              <w:rPr>
                <w:lang w:eastAsia="uk-UA"/>
              </w:rPr>
              <w:t>,</w:t>
            </w:r>
            <w:r w:rsidRPr="00475E92">
              <w:rPr>
                <w:lang w:val="en-US" w:eastAsia="uk-UA"/>
              </w:rPr>
              <w:t>915</w:t>
            </w: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4640</w:t>
            </w:r>
          </w:p>
        </w:tc>
      </w:tr>
      <w:tr w:rsidR="00475E92" w:rsidRPr="00475E92" w:rsidTr="00000D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5"/>
          </w:tcPr>
          <w:p w:rsidR="00475E92" w:rsidRDefault="00475E92" w:rsidP="00000DC4">
            <w:pPr>
              <w:spacing w:after="200" w:line="240" w:lineRule="auto"/>
              <w:ind w:firstLine="0"/>
              <w:jc w:val="right"/>
              <w:rPr>
                <w:lang w:eastAsia="uk-UA"/>
              </w:rPr>
            </w:pPr>
          </w:p>
          <w:p w:rsidR="00475E92" w:rsidRPr="00475E92" w:rsidRDefault="00475E92" w:rsidP="00000DC4">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6</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lastRenderedPageBreak/>
              <w:t>Загальновиробничi витрати, у т.ч.:</w:t>
            </w:r>
          </w:p>
        </w:tc>
        <w:tc>
          <w:tcPr>
            <w:tcW w:w="6392" w:type="dxa"/>
            <w:gridSpan w:val="4"/>
          </w:tcPr>
          <w:p w:rsidR="00475E92" w:rsidRPr="00475E92" w:rsidRDefault="00475E92" w:rsidP="00475E92">
            <w:pPr>
              <w:ind w:firstLine="0"/>
              <w:jc w:val="center"/>
              <w:rPr>
                <w:lang w:eastAsia="uk-UA"/>
              </w:rPr>
            </w:pP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змiн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39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постiй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70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b/>
                <w:lang w:eastAsia="uk-UA"/>
              </w:rPr>
            </w:pPr>
            <w:r w:rsidRPr="00475E92">
              <w:rPr>
                <w:b/>
                <w:lang w:eastAsia="uk-UA"/>
              </w:rPr>
              <w:t>7435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Адмiнiстратив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5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итрати на збу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75</w:t>
            </w:r>
            <w:r w:rsidRPr="00475E92">
              <w:rPr>
                <w:lang w:eastAsia="uk-UA"/>
              </w:rPr>
              <w:t>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Iншi операцiй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lang w:val="en-US" w:eastAsia="uk-UA"/>
              </w:rPr>
              <w:t>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i операцiйн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b/>
                <w:lang w:eastAsia="uk-UA"/>
              </w:rPr>
              <w:t>97359</w:t>
            </w:r>
          </w:p>
        </w:tc>
      </w:tr>
    </w:tbl>
    <w:p w:rsidR="00475E92" w:rsidRPr="00475E92" w:rsidRDefault="00475E92" w:rsidP="00475E92">
      <w:pPr>
        <w:ind w:firstLine="567"/>
        <w:rPr>
          <w:lang w:val="ru-RU"/>
        </w:rPr>
      </w:pPr>
      <w:r w:rsidRPr="00475E92">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475E92">
        <w:rPr>
          <w:lang w:val="ru-RU"/>
        </w:rPr>
        <w:t xml:space="preserve"> 26%</w:t>
      </w:r>
      <w:r w:rsidRPr="00475E92">
        <w:t xml:space="preserve">.  Ціна = 97359 </w:t>
      </w:r>
      <w:r w:rsidRPr="00475E92">
        <w:rPr>
          <w:lang w:val="ru-RU"/>
        </w:rPr>
        <w:t>*</w:t>
      </w:r>
      <w:r w:rsidRPr="00475E92">
        <w:t xml:space="preserve"> 0.</w:t>
      </w:r>
      <w:r w:rsidRPr="00475E92">
        <w:rPr>
          <w:lang w:val="ru-RU"/>
        </w:rPr>
        <w:t>26</w:t>
      </w:r>
      <w:r w:rsidRPr="00475E92">
        <w:t xml:space="preserve"> + 97359 = </w:t>
      </w:r>
      <w:r w:rsidRPr="00475E92">
        <w:rPr>
          <w:lang w:val="ru-RU"/>
        </w:rPr>
        <w:t>122672,3</w:t>
      </w:r>
      <w:r w:rsidRPr="00475E92">
        <w:t xml:space="preserve"> грн.</w:t>
      </w:r>
    </w:p>
    <w:p w:rsidR="00475E92" w:rsidRPr="00475E92" w:rsidRDefault="00475E92" w:rsidP="00475E92">
      <w:pPr>
        <w:ind w:firstLine="567"/>
      </w:pPr>
      <w:r w:rsidRPr="00475E92">
        <w:t xml:space="preserve">Ціна з ПДВ = </w:t>
      </w:r>
      <w:r w:rsidRPr="00475E92">
        <w:rPr>
          <w:lang w:val="ru-RU"/>
        </w:rPr>
        <w:t>122672,3</w:t>
      </w:r>
      <w:r w:rsidRPr="00475E92">
        <w:t xml:space="preserve"> * 1,2 = 147206,8 грн.</w:t>
      </w:r>
    </w:p>
    <w:p w:rsidR="00475E92" w:rsidRPr="00475E92" w:rsidRDefault="00475E92" w:rsidP="00475E92">
      <w:pPr>
        <w:ind w:firstLine="0"/>
        <w:rPr>
          <w:i/>
        </w:rPr>
      </w:pPr>
      <w:r w:rsidRPr="00475E92">
        <w:t xml:space="preserve">Отже, вартість програмного забезпечення становить </w:t>
      </w:r>
      <w:r w:rsidRPr="00475E92">
        <w:rPr>
          <w:lang w:val="ru-RU"/>
        </w:rPr>
        <w:t>147206,8</w:t>
      </w:r>
      <w:r w:rsidRPr="00475E92">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Pr="00475E92" w:rsidRDefault="00475E92" w:rsidP="00475E92">
      <w:pPr>
        <w:spacing w:after="200"/>
        <w:ind w:firstLine="0"/>
        <w:jc w:val="center"/>
        <w:rPr>
          <w:b/>
        </w:rPr>
      </w:pPr>
      <w:r w:rsidRPr="00475E92">
        <w:rPr>
          <w:b/>
        </w:rPr>
        <w:t>Бюджет фінансових результатів</w:t>
      </w:r>
    </w:p>
    <w:tbl>
      <w:tblPr>
        <w:tblStyle w:val="TableGrid2"/>
        <w:tblW w:w="0" w:type="auto"/>
        <w:tblLook w:val="01E0" w:firstRow="1" w:lastRow="1" w:firstColumn="1" w:lastColumn="1" w:noHBand="0" w:noVBand="0"/>
      </w:tblPr>
      <w:tblGrid>
        <w:gridCol w:w="7368"/>
        <w:gridCol w:w="2259"/>
      </w:tblGrid>
      <w:tr w:rsidR="00475E92" w:rsidRPr="00475E92" w:rsidTr="00475E92">
        <w:tc>
          <w:tcPr>
            <w:tcW w:w="7369" w:type="dxa"/>
          </w:tcPr>
          <w:p w:rsidR="00475E92" w:rsidRPr="00475E92" w:rsidRDefault="00475E92" w:rsidP="00475E92">
            <w:pPr>
              <w:ind w:firstLine="0"/>
              <w:jc w:val="center"/>
              <w:rPr>
                <w:b/>
              </w:rPr>
            </w:pPr>
            <w:r w:rsidRPr="00475E92">
              <w:rPr>
                <w:b/>
              </w:rPr>
              <w:t>Показники</w:t>
            </w:r>
          </w:p>
        </w:tc>
        <w:tc>
          <w:tcPr>
            <w:tcW w:w="2258" w:type="dxa"/>
          </w:tcPr>
          <w:p w:rsidR="00475E92" w:rsidRPr="00475E92" w:rsidRDefault="00475E92" w:rsidP="00475E92">
            <w:pPr>
              <w:ind w:firstLine="0"/>
              <w:jc w:val="center"/>
              <w:rPr>
                <w:b/>
              </w:rPr>
            </w:pPr>
            <w:r w:rsidRPr="00475E92">
              <w:rPr>
                <w:b/>
              </w:rPr>
              <w:t>Сума, грн.</w:t>
            </w:r>
          </w:p>
        </w:tc>
      </w:tr>
      <w:tr w:rsidR="00475E92" w:rsidRPr="00475E92" w:rsidTr="00475E92">
        <w:tc>
          <w:tcPr>
            <w:tcW w:w="7369" w:type="dxa"/>
          </w:tcPr>
          <w:p w:rsidR="00475E92" w:rsidRPr="00475E92" w:rsidRDefault="00475E92" w:rsidP="00475E92">
            <w:pPr>
              <w:ind w:firstLine="0"/>
              <w:jc w:val="center"/>
            </w:pPr>
            <w:r w:rsidRPr="00475E92">
              <w:t>1</w:t>
            </w:r>
          </w:p>
        </w:tc>
        <w:tc>
          <w:tcPr>
            <w:tcW w:w="2258" w:type="dxa"/>
          </w:tcPr>
          <w:p w:rsidR="00475E92" w:rsidRPr="00475E92" w:rsidRDefault="00475E92" w:rsidP="00475E92">
            <w:pPr>
              <w:ind w:firstLine="0"/>
              <w:jc w:val="center"/>
            </w:pPr>
            <w:r w:rsidRPr="00475E92">
              <w:t>2</w:t>
            </w:r>
          </w:p>
        </w:tc>
      </w:tr>
      <w:tr w:rsidR="00475E92" w:rsidRPr="00475E92" w:rsidTr="00475E92">
        <w:tc>
          <w:tcPr>
            <w:tcW w:w="7369" w:type="dxa"/>
          </w:tcPr>
          <w:p w:rsidR="00475E92" w:rsidRPr="00475E92" w:rsidRDefault="00475E92" w:rsidP="00475E92">
            <w:pPr>
              <w:ind w:firstLine="0"/>
              <w:jc w:val="left"/>
            </w:pPr>
            <w:r w:rsidRPr="00475E92">
              <w:t xml:space="preserve">Дохід від реалізації продукції (1 шт)      </w:t>
            </w:r>
          </w:p>
        </w:tc>
        <w:tc>
          <w:tcPr>
            <w:tcW w:w="2258" w:type="dxa"/>
          </w:tcPr>
          <w:p w:rsidR="00475E92" w:rsidRPr="00475E92" w:rsidRDefault="00475E92" w:rsidP="00475E92">
            <w:pPr>
              <w:ind w:firstLine="0"/>
              <w:jc w:val="center"/>
            </w:pPr>
            <w:r w:rsidRPr="00475E92">
              <w:rPr>
                <w:lang w:val="ru-RU"/>
              </w:rPr>
              <w:t>147206</w:t>
            </w:r>
            <w:r w:rsidRPr="00475E92">
              <w:rPr>
                <w:lang w:val="en-US"/>
              </w:rPr>
              <w:t>,</w:t>
            </w:r>
            <w:r w:rsidRPr="00475E92">
              <w:t>8</w:t>
            </w:r>
          </w:p>
        </w:tc>
      </w:tr>
      <w:tr w:rsidR="00475E92" w:rsidRPr="00475E92" w:rsidTr="00475E92">
        <w:tc>
          <w:tcPr>
            <w:tcW w:w="7369" w:type="dxa"/>
          </w:tcPr>
          <w:p w:rsidR="00475E92" w:rsidRPr="00475E92" w:rsidRDefault="00475E92" w:rsidP="00475E92">
            <w:pPr>
              <w:ind w:firstLine="0"/>
              <w:jc w:val="left"/>
            </w:pPr>
            <w:r w:rsidRPr="00475E92">
              <w:t>Податок на додану вартість (20%)</w:t>
            </w:r>
          </w:p>
        </w:tc>
        <w:tc>
          <w:tcPr>
            <w:tcW w:w="2258" w:type="dxa"/>
          </w:tcPr>
          <w:p w:rsidR="00475E92" w:rsidRPr="00475E92" w:rsidRDefault="00475E92" w:rsidP="00475E92">
            <w:pPr>
              <w:ind w:firstLine="0"/>
              <w:jc w:val="center"/>
              <w:rPr>
                <w:lang w:val="en-US"/>
              </w:rPr>
            </w:pPr>
            <w:r w:rsidRPr="00475E92">
              <w:t>24534</w:t>
            </w:r>
            <w:r w:rsidRPr="00475E92">
              <w:rPr>
                <w:lang w:val="en-US"/>
              </w:rPr>
              <w:t>,5</w:t>
            </w:r>
          </w:p>
        </w:tc>
      </w:tr>
      <w:tr w:rsidR="00475E92" w:rsidRPr="00475E92" w:rsidTr="00475E92">
        <w:tc>
          <w:tcPr>
            <w:tcW w:w="7368" w:type="dxa"/>
          </w:tcPr>
          <w:p w:rsidR="00475E92" w:rsidRPr="00475E92" w:rsidRDefault="00475E92" w:rsidP="00475E92">
            <w:pPr>
              <w:ind w:firstLine="0"/>
              <w:jc w:val="left"/>
            </w:pPr>
            <w:r w:rsidRPr="00475E92">
              <w:t>Чистий дохід від реалізації продукції</w:t>
            </w:r>
          </w:p>
        </w:tc>
        <w:tc>
          <w:tcPr>
            <w:tcW w:w="2259" w:type="dxa"/>
          </w:tcPr>
          <w:p w:rsidR="00475E92" w:rsidRPr="00475E92" w:rsidRDefault="00475E92" w:rsidP="00475E92">
            <w:pPr>
              <w:ind w:firstLine="0"/>
              <w:jc w:val="center"/>
              <w:rPr>
                <w:lang w:val="en-US"/>
              </w:rPr>
            </w:pPr>
            <w:r w:rsidRPr="00475E92">
              <w:rPr>
                <w:lang w:val="ru-RU"/>
              </w:rPr>
              <w:t>122672,3</w:t>
            </w:r>
          </w:p>
        </w:tc>
      </w:tr>
      <w:tr w:rsidR="00475E92" w:rsidRPr="00475E92" w:rsidTr="00475E92">
        <w:tc>
          <w:tcPr>
            <w:tcW w:w="7368" w:type="dxa"/>
          </w:tcPr>
          <w:p w:rsidR="00475E92" w:rsidRPr="00475E92" w:rsidRDefault="00475E92" w:rsidP="00475E92">
            <w:pPr>
              <w:ind w:firstLine="0"/>
              <w:jc w:val="left"/>
            </w:pPr>
            <w:r w:rsidRPr="00475E92">
              <w:t>Собівартість реалізованої продукції</w:t>
            </w:r>
          </w:p>
        </w:tc>
        <w:tc>
          <w:tcPr>
            <w:tcW w:w="2259" w:type="dxa"/>
          </w:tcPr>
          <w:p w:rsidR="00475E92" w:rsidRPr="00475E92" w:rsidRDefault="00475E92" w:rsidP="00475E92">
            <w:pPr>
              <w:ind w:firstLine="0"/>
              <w:jc w:val="center"/>
              <w:rPr>
                <w:lang w:val="en-US"/>
              </w:rPr>
            </w:pPr>
            <w:r w:rsidRPr="00475E92">
              <w:rPr>
                <w:lang w:val="en-US"/>
              </w:rPr>
              <w:t>97359</w:t>
            </w:r>
          </w:p>
        </w:tc>
      </w:tr>
      <w:tr w:rsidR="00475E92" w:rsidRPr="00475E92" w:rsidTr="00475E92">
        <w:tc>
          <w:tcPr>
            <w:tcW w:w="7368" w:type="dxa"/>
          </w:tcPr>
          <w:p w:rsidR="00475E92" w:rsidRPr="00475E92" w:rsidRDefault="00475E92" w:rsidP="00475E92">
            <w:pPr>
              <w:ind w:firstLine="0"/>
              <w:jc w:val="left"/>
            </w:pPr>
            <w:r w:rsidRPr="00475E92">
              <w:t>Валовий прибуток</w:t>
            </w:r>
          </w:p>
        </w:tc>
        <w:tc>
          <w:tcPr>
            <w:tcW w:w="2259" w:type="dxa"/>
          </w:tcPr>
          <w:p w:rsidR="00475E92" w:rsidRPr="00475E92" w:rsidRDefault="00475E92" w:rsidP="00475E92">
            <w:pPr>
              <w:ind w:firstLine="0"/>
              <w:jc w:val="center"/>
            </w:pPr>
            <w:r w:rsidRPr="00475E92">
              <w:t>25313</w:t>
            </w:r>
            <w:r w:rsidRPr="00475E92">
              <w:rPr>
                <w:lang w:val="en-US"/>
              </w:rPr>
              <w:t>,</w:t>
            </w:r>
            <w:r w:rsidRPr="00475E92">
              <w:t>3</w:t>
            </w:r>
          </w:p>
        </w:tc>
      </w:tr>
      <w:tr w:rsidR="00475E92" w:rsidRPr="00475E92" w:rsidTr="00475E92">
        <w:tc>
          <w:tcPr>
            <w:tcW w:w="9627" w:type="dxa"/>
            <w:gridSpan w:val="2"/>
          </w:tcPr>
          <w:p w:rsidR="00475E92" w:rsidRPr="00475E92" w:rsidRDefault="00475E92" w:rsidP="00475E92">
            <w:pPr>
              <w:ind w:firstLine="0"/>
              <w:jc w:val="left"/>
            </w:pPr>
            <w:r w:rsidRPr="00475E92">
              <w:rPr>
                <w:i/>
              </w:rPr>
              <w:t>Операційні витрати:</w:t>
            </w:r>
          </w:p>
        </w:tc>
      </w:tr>
    </w:tbl>
    <w:tbl>
      <w:tblPr>
        <w:tblW w:w="0" w:type="auto"/>
        <w:tblInd w:w="5" w:type="dxa"/>
        <w:tblLook w:val="01E0" w:firstRow="1" w:lastRow="1" w:firstColumn="1" w:lastColumn="1" w:noHBand="0" w:noVBand="0"/>
      </w:tblPr>
      <w:tblGrid>
        <w:gridCol w:w="9629"/>
      </w:tblGrid>
      <w:tr w:rsidR="00475E92" w:rsidRPr="00475E92" w:rsidTr="00000DC4">
        <w:tc>
          <w:tcPr>
            <w:tcW w:w="9629" w:type="dxa"/>
          </w:tcPr>
          <w:p w:rsidR="00475E92" w:rsidRPr="00475E92" w:rsidRDefault="00475E92" w:rsidP="00000DC4">
            <w:pPr>
              <w:spacing w:after="200" w:line="240" w:lineRule="auto"/>
              <w:ind w:firstLine="0"/>
              <w:jc w:val="right"/>
              <w:rPr>
                <w:lang w:eastAsia="uk-UA"/>
              </w:rPr>
            </w:pPr>
            <w:r w:rsidRPr="00475E92">
              <w:rPr>
                <w:lang w:eastAsia="uk-UA"/>
              </w:rPr>
              <w:lastRenderedPageBreak/>
              <w:t>Продовження табл. 5.7</w:t>
            </w:r>
          </w:p>
        </w:tc>
      </w:tr>
    </w:tbl>
    <w:tbl>
      <w:tblPr>
        <w:tblStyle w:val="TableGrid2"/>
        <w:tblW w:w="0" w:type="auto"/>
        <w:tblLook w:val="01E0" w:firstRow="1" w:lastRow="1" w:firstColumn="1" w:lastColumn="1" w:noHBand="0" w:noVBand="0"/>
      </w:tblPr>
      <w:tblGrid>
        <w:gridCol w:w="7368"/>
        <w:gridCol w:w="2259"/>
      </w:tblGrid>
      <w:tr w:rsidR="00475E92" w:rsidRPr="00475E92" w:rsidTr="00475E92">
        <w:tc>
          <w:tcPr>
            <w:tcW w:w="7368" w:type="dxa"/>
          </w:tcPr>
          <w:p w:rsidR="00475E92" w:rsidRPr="00475E92" w:rsidRDefault="00475E92" w:rsidP="00475E92">
            <w:pPr>
              <w:ind w:firstLine="0"/>
              <w:jc w:val="left"/>
            </w:pPr>
            <w:r w:rsidRPr="00475E92">
              <w:t>- адміністративні витрати</w:t>
            </w:r>
          </w:p>
        </w:tc>
        <w:tc>
          <w:tcPr>
            <w:tcW w:w="2259" w:type="dxa"/>
          </w:tcPr>
          <w:p w:rsidR="00475E92" w:rsidRPr="00475E92" w:rsidRDefault="00475E92" w:rsidP="00475E92">
            <w:pPr>
              <w:ind w:firstLine="0"/>
              <w:jc w:val="center"/>
            </w:pPr>
            <w:r w:rsidRPr="00475E92">
              <w:t>5500</w:t>
            </w:r>
          </w:p>
        </w:tc>
      </w:tr>
      <w:tr w:rsidR="00475E92" w:rsidRPr="00475E92" w:rsidTr="00475E92">
        <w:tc>
          <w:tcPr>
            <w:tcW w:w="7368" w:type="dxa"/>
          </w:tcPr>
          <w:p w:rsidR="00475E92" w:rsidRPr="00475E92" w:rsidRDefault="00475E92" w:rsidP="00475E92">
            <w:pPr>
              <w:ind w:firstLine="0"/>
              <w:jc w:val="left"/>
            </w:pPr>
            <w:r w:rsidRPr="00475E92">
              <w:t>- витрати на збут</w:t>
            </w:r>
          </w:p>
        </w:tc>
        <w:tc>
          <w:tcPr>
            <w:tcW w:w="2259" w:type="dxa"/>
          </w:tcPr>
          <w:p w:rsidR="00475E92" w:rsidRPr="00475E92" w:rsidRDefault="00475E92" w:rsidP="00475E92">
            <w:pPr>
              <w:ind w:firstLine="0"/>
              <w:jc w:val="center"/>
              <w:rPr>
                <w:lang w:val="en-US"/>
              </w:rPr>
            </w:pPr>
            <w:r w:rsidRPr="00475E92">
              <w:t>1</w:t>
            </w:r>
            <w:r w:rsidRPr="00475E92">
              <w:rPr>
                <w:lang w:val="en-US"/>
              </w:rPr>
              <w:t>7500</w:t>
            </w:r>
          </w:p>
        </w:tc>
      </w:tr>
      <w:tr w:rsidR="00475E92" w:rsidRPr="00475E92" w:rsidTr="00475E92">
        <w:tc>
          <w:tcPr>
            <w:tcW w:w="7368" w:type="dxa"/>
          </w:tcPr>
          <w:p w:rsidR="00475E92" w:rsidRPr="00475E92" w:rsidRDefault="00475E92" w:rsidP="00475E92">
            <w:pPr>
              <w:ind w:firstLine="0"/>
              <w:jc w:val="left"/>
            </w:pPr>
            <w:r w:rsidRPr="00475E92">
              <w:t>- інші операційні витрати;</w:t>
            </w:r>
          </w:p>
        </w:tc>
        <w:tc>
          <w:tcPr>
            <w:tcW w:w="2259" w:type="dxa"/>
          </w:tcPr>
          <w:p w:rsidR="00475E92" w:rsidRPr="00475E92" w:rsidRDefault="00475E92" w:rsidP="00475E92">
            <w:pPr>
              <w:ind w:firstLine="0"/>
              <w:jc w:val="center"/>
              <w:rPr>
                <w:lang w:val="en-US"/>
              </w:rPr>
            </w:pPr>
            <w:r w:rsidRPr="00475E92">
              <w:rPr>
                <w:lang w:val="en-US"/>
              </w:rPr>
              <w:t>0</w:t>
            </w:r>
          </w:p>
        </w:tc>
      </w:tr>
      <w:tr w:rsidR="00475E92" w:rsidRPr="00475E92" w:rsidTr="00475E92">
        <w:tc>
          <w:tcPr>
            <w:tcW w:w="7368" w:type="dxa"/>
          </w:tcPr>
          <w:p w:rsidR="00475E92" w:rsidRPr="00475E92" w:rsidRDefault="00475E92" w:rsidP="00475E92">
            <w:pPr>
              <w:ind w:firstLine="0"/>
              <w:jc w:val="left"/>
              <w:rPr>
                <w:color w:val="FF0000"/>
              </w:rPr>
            </w:pPr>
            <w:r w:rsidRPr="00475E92">
              <w:t>Фінансовий результат від операційної діяльності</w:t>
            </w:r>
          </w:p>
        </w:tc>
        <w:tc>
          <w:tcPr>
            <w:tcW w:w="2259" w:type="dxa"/>
          </w:tcPr>
          <w:p w:rsidR="00475E92" w:rsidRPr="00475E92" w:rsidRDefault="00475E92" w:rsidP="00475E92">
            <w:pPr>
              <w:ind w:firstLine="0"/>
              <w:jc w:val="center"/>
            </w:pPr>
            <w:r w:rsidRPr="00475E92">
              <w:t>2313</w:t>
            </w:r>
            <w:r w:rsidRPr="00475E92">
              <w:rPr>
                <w:lang w:val="en-US"/>
              </w:rPr>
              <w:t>,</w:t>
            </w:r>
            <w:r w:rsidRPr="00475E92">
              <w:t>3</w:t>
            </w:r>
          </w:p>
        </w:tc>
      </w:tr>
      <w:tr w:rsidR="00475E92" w:rsidRPr="00475E92" w:rsidTr="00475E92">
        <w:tc>
          <w:tcPr>
            <w:tcW w:w="7368" w:type="dxa"/>
          </w:tcPr>
          <w:p w:rsidR="00475E92" w:rsidRPr="00475E92" w:rsidRDefault="00475E92" w:rsidP="00475E92">
            <w:pPr>
              <w:ind w:firstLine="0"/>
              <w:jc w:val="left"/>
              <w:rPr>
                <w:color w:val="FF0000"/>
              </w:rPr>
            </w:pPr>
            <w:r w:rsidRPr="00475E92">
              <w:t>Податок на прибуток (</w:t>
            </w:r>
            <w:r w:rsidRPr="00475E92">
              <w:rPr>
                <w:lang w:val="en-US"/>
              </w:rPr>
              <w:t>18</w:t>
            </w:r>
            <w:r w:rsidRPr="00475E92">
              <w:t>%)</w:t>
            </w:r>
          </w:p>
        </w:tc>
        <w:tc>
          <w:tcPr>
            <w:tcW w:w="2259" w:type="dxa"/>
          </w:tcPr>
          <w:p w:rsidR="00475E92" w:rsidRPr="00475E92" w:rsidRDefault="00475E92" w:rsidP="00475E92">
            <w:pPr>
              <w:ind w:firstLine="0"/>
              <w:jc w:val="center"/>
            </w:pPr>
            <w:r w:rsidRPr="00475E92">
              <w:t>416</w:t>
            </w:r>
            <w:r w:rsidRPr="00475E92">
              <w:rPr>
                <w:lang w:val="en-US"/>
              </w:rPr>
              <w:t>,</w:t>
            </w:r>
            <w:r w:rsidRPr="00475E92">
              <w:t>39</w:t>
            </w:r>
          </w:p>
        </w:tc>
      </w:tr>
      <w:tr w:rsidR="00475E92" w:rsidRPr="00475E92" w:rsidTr="00475E92">
        <w:tc>
          <w:tcPr>
            <w:tcW w:w="7368" w:type="dxa"/>
          </w:tcPr>
          <w:p w:rsidR="00475E92" w:rsidRPr="00475E92" w:rsidRDefault="00475E92" w:rsidP="00475E92">
            <w:pPr>
              <w:ind w:firstLine="0"/>
              <w:jc w:val="left"/>
              <w:rPr>
                <w:b/>
                <w:color w:val="FF0000"/>
              </w:rPr>
            </w:pPr>
            <w:r w:rsidRPr="00475E92">
              <w:rPr>
                <w:b/>
              </w:rPr>
              <w:t>Чистий прибуток (збиток)</w:t>
            </w:r>
          </w:p>
        </w:tc>
        <w:tc>
          <w:tcPr>
            <w:tcW w:w="2259" w:type="dxa"/>
          </w:tcPr>
          <w:p w:rsidR="00475E92" w:rsidRPr="00475E92" w:rsidRDefault="00475E92" w:rsidP="00475E92">
            <w:pPr>
              <w:ind w:firstLine="0"/>
              <w:jc w:val="center"/>
              <w:rPr>
                <w:b/>
              </w:rPr>
            </w:pPr>
            <w:r w:rsidRPr="00475E92">
              <w:rPr>
                <w:b/>
              </w:rPr>
              <w:t>1896</w:t>
            </w:r>
            <w:r w:rsidRPr="00475E92">
              <w:rPr>
                <w:b/>
                <w:lang w:val="en-US"/>
              </w:rPr>
              <w:t>,</w:t>
            </w:r>
            <w:r w:rsidRPr="00475E92">
              <w:rPr>
                <w:b/>
              </w:rPr>
              <w:t>91</w:t>
            </w:r>
          </w:p>
        </w:tc>
      </w:tr>
    </w:tbl>
    <w:p w:rsidR="0010028C" w:rsidRPr="003E05CC" w:rsidRDefault="0010028C" w:rsidP="0010028C">
      <w:pPr>
        <w:pStyle w:val="Heading2"/>
        <w:ind w:firstLine="0"/>
        <w:jc w:val="center"/>
      </w:pPr>
      <w:bookmarkStart w:id="113" w:name="_Toc483353116"/>
      <w:bookmarkStart w:id="114" w:name="_GoBack"/>
      <w:bookmarkEnd w:id="114"/>
      <w:r>
        <w:t>5.6</w:t>
      </w:r>
      <w:r w:rsidRPr="003E05CC">
        <w:t>. Остаточний вибір стратегії</w:t>
      </w:r>
      <w:bookmarkEnd w:id="113"/>
    </w:p>
    <w:p w:rsidR="00475E92" w:rsidRPr="00475E92" w:rsidRDefault="00475E92" w:rsidP="00475E92">
      <w:r w:rsidRPr="00475E92">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відслідковування їхнього поточного статусу було визначено, що чистий прибуток від реалізації однієї продукції становитиме </w:t>
      </w:r>
      <w:r w:rsidRPr="00475E92">
        <w:rPr>
          <w:b/>
        </w:rPr>
        <w:t>1896</w:t>
      </w:r>
      <w:r w:rsidRPr="00475E92">
        <w:rPr>
          <w:b/>
          <w:lang w:val="en-US"/>
        </w:rPr>
        <w:t>,</w:t>
      </w:r>
      <w:r w:rsidRPr="00475E92">
        <w:rPr>
          <w:b/>
        </w:rPr>
        <w:t xml:space="preserve">91 </w:t>
      </w:r>
      <w:r w:rsidRPr="00475E92">
        <w:t>грн.</w:t>
      </w:r>
    </w:p>
    <w:p w:rsidR="00475E92" w:rsidRPr="00475E92" w:rsidRDefault="00475E92" w:rsidP="00475E92">
      <w:r w:rsidRPr="00475E92">
        <w:t xml:space="preserve">Проаналізувавши предметну область та порівнявши з конкурентами, 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ефективною стратегію для даного продукту буде стратегія глибокого проникнення на ринок за рахунок агресивних маркетингових дій стосовно конкурентів. </w:t>
      </w:r>
    </w:p>
    <w:p w:rsidR="00475E92" w:rsidRPr="00475E92" w:rsidRDefault="00475E92" w:rsidP="00475E92">
      <w:r w:rsidRPr="00475E92">
        <w:t xml:space="preserve">Після проведення розрахунку витрат, пов’язаних з виготовленням та реалізацією продукту, було визначено собівартість програмного продукту у розмірі </w:t>
      </w:r>
      <w:r w:rsidRPr="00475E92">
        <w:rPr>
          <w:b/>
          <w:lang w:eastAsia="uk-UA"/>
        </w:rPr>
        <w:t xml:space="preserve">97359 </w:t>
      </w:r>
      <w:r w:rsidRPr="00475E92">
        <w:t xml:space="preserve">грн.,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p>
    <w:p w:rsidR="0010028C" w:rsidRPr="00475E92" w:rsidRDefault="00475E92" w:rsidP="00475E92">
      <w:pPr>
        <w:rPr>
          <w:lang w:val="en-US"/>
        </w:rPr>
      </w:pPr>
      <w:r w:rsidRPr="00475E92">
        <w:t>Опираючись на результати економічного аналізу для розроблюваного продукту, випливає, що продукт має позитивне економічне підґрунтя для реалізації та впровадження на ринку веб систем.</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5" w:name="_Toc389745068"/>
      <w:bookmarkStart w:id="116" w:name="_Toc483353117"/>
      <w:r w:rsidRPr="003E05CC">
        <w:rPr>
          <w:caps/>
        </w:rPr>
        <w:lastRenderedPageBreak/>
        <w:t>Висновки</w:t>
      </w:r>
      <w:bookmarkEnd w:id="115"/>
      <w:bookmarkEnd w:id="116"/>
    </w:p>
    <w:p w:rsidR="0010028C" w:rsidRPr="003E05CC" w:rsidRDefault="0010028C" w:rsidP="0010028C">
      <w:r w:rsidRPr="003E05CC">
        <w:t xml:space="preserve">В результаті виконання бакалаврської кваліфікаційної роботи я </w:t>
      </w:r>
      <w:r w:rsidR="00071080">
        <w:t>проаналізував та описав предметну область програмного забезпечення дослідив існуючі програми аналоги, встановив задачі та цілі для розробки програмного забезпечення, здійснив проектування проекту, розробив та здійснив тестування програмного продукту</w:t>
      </w:r>
      <w:r w:rsidR="005D6FEE">
        <w:t xml:space="preserve"> для моніторингу та планування авіарейсів для авіакомпанії</w:t>
      </w:r>
      <w:r w:rsidRPr="003E05CC">
        <w:t>.</w:t>
      </w:r>
    </w:p>
    <w:p w:rsidR="0010028C" w:rsidRDefault="00071080" w:rsidP="0010028C">
      <w:r>
        <w:t xml:space="preserve">Дослідивши </w:t>
      </w:r>
      <w:r w:rsidR="0010028C" w:rsidRPr="003E05CC">
        <w:t xml:space="preserve"> продукти конкуренти</w:t>
      </w:r>
      <w:r>
        <w:t xml:space="preserve"> було виявлено декілька недоліків, які було враховано та вирішено при розробці програмного продукту</w:t>
      </w:r>
      <w:r w:rsidR="0010028C" w:rsidRPr="003E05CC">
        <w:t>.</w:t>
      </w:r>
    </w:p>
    <w:p w:rsidR="005D6FEE" w:rsidRPr="005D6FEE" w:rsidRDefault="00071080" w:rsidP="005D6FEE">
      <w:pPr>
        <w:rPr>
          <w:lang w:val="en-US"/>
        </w:rPr>
      </w:pPr>
      <w:r>
        <w:t xml:space="preserve">Провівши постановку задачі та проектування архітектури, було вирішено розробляти проект у вигляді веб сайту, та як це актуально на сьогодні і для цього потрібен лише веб браузер та </w:t>
      </w:r>
      <w:r w:rsidR="00945AE2">
        <w:t xml:space="preserve">з’єднання з інтернетом. Отже було вирішено використати архітекруту клієнт-сервер. Серверна частина використовує </w:t>
      </w:r>
      <w:r w:rsidR="00945AE2">
        <w:rPr>
          <w:lang w:val="en-US"/>
        </w:rPr>
        <w:t xml:space="preserve">.Net </w:t>
      </w:r>
      <w:r w:rsidR="00945AE2">
        <w:t xml:space="preserve">технології, а саме мову </w:t>
      </w:r>
      <w:r w:rsidR="00945AE2">
        <w:rPr>
          <w:lang w:val="en-US"/>
        </w:rPr>
        <w:t xml:space="preserve">C# </w:t>
      </w:r>
      <w:r w:rsidR="00945AE2">
        <w:t xml:space="preserve">та фреймворк </w:t>
      </w:r>
      <w:r w:rsidR="00945AE2">
        <w:rPr>
          <w:lang w:val="en-US"/>
        </w:rPr>
        <w:t xml:space="preserve">Web Api. </w:t>
      </w:r>
      <w:r w:rsidR="00945AE2">
        <w:t xml:space="preserve">Клієнтська частина написана використовуючи такі технології як: </w:t>
      </w:r>
      <w:r w:rsidR="00945AE2">
        <w:rPr>
          <w:lang w:val="en-US"/>
        </w:rPr>
        <w:t>HTML5, CSS3, JavaScript та фреймворк AngularJS.</w:t>
      </w:r>
    </w:p>
    <w:p w:rsidR="0010028C" w:rsidRPr="003E05CC" w:rsidRDefault="0010028C" w:rsidP="0010028C">
      <w:r w:rsidRPr="003E05CC">
        <w:t xml:space="preserve">Реалізовано функції </w:t>
      </w:r>
      <w:r w:rsidR="005D6FEE">
        <w:t>пошуку авіарейсів, перегляд детальної інформації про авіарейс, бронювання або замовлення квитків на вибраний рейс, відслідковування статусу рейсу, реєстрація та авторизація в системі.</w:t>
      </w:r>
    </w:p>
    <w:p w:rsidR="0010028C" w:rsidRPr="003E05CC" w:rsidRDefault="005D6FEE" w:rsidP="0010028C">
      <w:r>
        <w:t>Проведено</w:t>
      </w:r>
      <w:r w:rsidR="0010028C" w:rsidRPr="003E05CC">
        <w:t xml:space="preserve"> </w:t>
      </w:r>
      <w:r>
        <w:t xml:space="preserve">функціональне </w:t>
      </w:r>
      <w:r w:rsidR="0010028C" w:rsidRPr="003E05CC">
        <w:t xml:space="preserve">тестування </w:t>
      </w:r>
      <w:r>
        <w:t>веб</w:t>
      </w:r>
      <w:r w:rsidR="0010028C" w:rsidRPr="003E05CC">
        <w:t xml:space="preserve"> додатку. Для цього </w:t>
      </w:r>
      <w:r>
        <w:t>було здійснено GUI тестування.</w:t>
      </w:r>
    </w:p>
    <w:p w:rsidR="0010028C" w:rsidRPr="003E05CC" w:rsidRDefault="0010028C" w:rsidP="0010028C">
      <w:pPr>
        <w:pStyle w:val="Heading1"/>
        <w:spacing w:before="0"/>
        <w:ind w:firstLine="0"/>
        <w:rPr>
          <w:caps/>
        </w:rPr>
      </w:pPr>
      <w:bookmarkStart w:id="117" w:name="_Toc387224270"/>
      <w:bookmarkStart w:id="118" w:name="_Toc389745069"/>
      <w:bookmarkStart w:id="119" w:name="_Toc483353118"/>
      <w:r w:rsidRPr="003E05CC">
        <w:rPr>
          <w:caps/>
        </w:rPr>
        <w:lastRenderedPageBreak/>
        <w:t>список Літератур</w:t>
      </w:r>
      <w:bookmarkEnd w:id="117"/>
      <w:bookmarkEnd w:id="118"/>
      <w:r w:rsidRPr="003E05CC">
        <w:rPr>
          <w:caps/>
        </w:rPr>
        <w:t>и</w:t>
      </w:r>
      <w:bookmarkEnd w:id="119"/>
    </w:p>
    <w:p w:rsidR="00834051" w:rsidRDefault="00834051" w:rsidP="00834051">
      <w:pPr>
        <w:pStyle w:val="ListParagraph"/>
        <w:numPr>
          <w:ilvl w:val="0"/>
          <w:numId w:val="44"/>
        </w:numPr>
        <w:spacing w:after="200"/>
        <w:rPr>
          <w:rStyle w:val="Hyperlink"/>
          <w:color w:val="000000"/>
          <w:shd w:val="clear" w:color="auto" w:fill="FFFFFF"/>
        </w:rPr>
      </w:pPr>
      <w:r w:rsidRPr="00834051">
        <w:rPr>
          <w:rStyle w:val="Hyperlink"/>
          <w:color w:val="000000"/>
          <w:u w:val="none"/>
          <w:shd w:val="clear" w:color="auto" w:fill="FFFFFF"/>
        </w:rPr>
        <w:t xml:space="preserve">Плюси та мінуси подорожі на літаку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5" w:history="1">
        <w:r w:rsidRPr="00D86E23">
          <w:rPr>
            <w:rStyle w:val="Hyperlink"/>
            <w:shd w:val="clear" w:color="auto" w:fill="FFFFFF"/>
          </w:rPr>
          <w:t>http://svitmandr.com.ua</w:t>
        </w:r>
      </w:hyperlink>
      <w:r>
        <w:rPr>
          <w:rStyle w:val="Hyperlink"/>
          <w:color w:val="000000"/>
          <w:shd w:val="clear" w:color="auto" w:fill="FFFFFF"/>
        </w:rPr>
        <w:t xml:space="preserve"> </w:t>
      </w:r>
      <w:r w:rsidRPr="00834051">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6"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7"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78"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9"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0" w:history="1">
        <w:r w:rsidRPr="007A2070">
          <w:rPr>
            <w:rStyle w:val="Hyperlink"/>
          </w:rPr>
          <w:t>https://docs.angularjs.org/api</w:t>
        </w:r>
      </w:hyperlink>
    </w:p>
    <w:p w:rsidR="005C1F9B" w:rsidRPr="007A2070" w:rsidRDefault="00C14E11"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w:t>
      </w:r>
      <w:r w:rsidR="005C1F9B" w:rsidRPr="007A2070">
        <w:rPr>
          <w:color w:val="000000"/>
          <w:shd w:val="clear" w:color="auto" w:fill="FFFFFF"/>
        </w:rPr>
        <w:t xml:space="preserve"> [Електронний ресурс] : </w:t>
      </w:r>
      <w:r w:rsidR="005C1F9B" w:rsidRPr="007A2070">
        <w:t xml:space="preserve">– Режим доступу: </w:t>
      </w:r>
      <w:hyperlink r:id="rId81" w:history="1">
        <w:r w:rsidR="005C1F9B"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2"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3"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4"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6"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7"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88"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0" w:name="_Toc316383653"/>
      <w:bookmarkStart w:id="121" w:name="_Toc389745070"/>
      <w:bookmarkStart w:id="122" w:name="_Toc483353119"/>
      <w:r w:rsidRPr="00204FA3">
        <w:lastRenderedPageBreak/>
        <w:t xml:space="preserve">Додаток </w:t>
      </w:r>
      <w:r w:rsidRPr="003E05CC">
        <w:rPr>
          <w:caps/>
        </w:rPr>
        <w:t>А.</w:t>
      </w:r>
      <w:r w:rsidRPr="003E05CC">
        <w:t xml:space="preserve"> </w:t>
      </w:r>
      <w:bookmarkEnd w:id="120"/>
      <w:bookmarkEnd w:id="121"/>
      <w:r w:rsidR="00000DC4" w:rsidRPr="003E05CC">
        <w:t>Діаграма варіантів використання</w:t>
      </w:r>
      <w:bookmarkEnd w:id="122"/>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9.1pt" o:ole="">
                  <v:imagedata r:id="rId89" o:title=""/>
                </v:shape>
                <o:OLEObject Type="Embed" ProgID="Visio.Drawing.15" ShapeID="_x0000_i1034" DrawAspect="Content" ObjectID="_1557156400" r:id="rId90"/>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E05CC" w:rsidRDefault="0010028C" w:rsidP="0010028C">
      <w:pPr>
        <w:ind w:firstLine="0"/>
      </w:pPr>
    </w:p>
    <w:p w:rsidR="0010028C" w:rsidRPr="003D0F4A" w:rsidRDefault="0010028C" w:rsidP="003D0F4A">
      <w:pPr>
        <w:pStyle w:val="Heading1"/>
        <w:spacing w:before="0"/>
        <w:ind w:firstLine="0"/>
      </w:pPr>
      <w:bookmarkStart w:id="123" w:name="_Toc483353120"/>
      <w:r w:rsidRPr="00204FA3">
        <w:lastRenderedPageBreak/>
        <w:t xml:space="preserve">Додаток </w:t>
      </w:r>
      <w:r w:rsidR="00B77B3D">
        <w:rPr>
          <w:caps/>
        </w:rPr>
        <w:t>Б</w:t>
      </w:r>
      <w:r w:rsidRPr="003E05CC">
        <w:rPr>
          <w:caps/>
        </w:rPr>
        <w:t xml:space="preserve">. </w:t>
      </w:r>
      <w:r w:rsidR="003D0F4A">
        <w:t>Тестові випадки використання програмного забезпечення</w:t>
      </w:r>
      <w:bookmarkEnd w:id="123"/>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DA3CEF">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DA3CEF">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Таблиця 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Продовження табл. 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DA3CEF">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Таблиця 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AB026E" w:rsidP="00DA3CEF">
            <w:pPr>
              <w:widowControl w:val="0"/>
              <w:numPr>
                <w:ilvl w:val="0"/>
                <w:numId w:val="10"/>
              </w:numPr>
              <w:suppressLineNumbers/>
              <w:suppressAutoHyphens/>
              <w:spacing w:line="264" w:lineRule="auto"/>
              <w:rPr>
                <w:rFonts w:eastAsia="Lucida Sans Unicode"/>
              </w:rPr>
            </w:pPr>
            <w:r>
              <w:rPr>
                <w:rFonts w:eastAsia="Lucida Sans Unicode"/>
              </w:rPr>
              <w:t>Вибираємо пукн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DA3CEF">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мінився відповідно до 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Таблиця 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проходять сповіщення після настання подій, таких як гол забитий на матчі, який відзначено як «Вибране»</w:t>
            </w:r>
          </w:p>
        </w:tc>
      </w:tr>
      <w:tr w:rsidR="0010028C" w:rsidRPr="003E05CC" w:rsidTr="003D510E">
        <w:trPr>
          <w:gridBefore w:val="1"/>
          <w:wBefore w:w="28" w:type="dxa"/>
          <w:trHeight w:val="150"/>
        </w:trPr>
        <w:tc>
          <w:tcPr>
            <w:tcW w:w="9637" w:type="dxa"/>
            <w:gridSpan w:val="3"/>
            <w:vAlign w:val="center"/>
          </w:tcPr>
          <w:p w:rsidR="0010028C" w:rsidRPr="003E05CC" w:rsidRDefault="00B54649"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DA3CEF">
            <w:pPr>
              <w:spacing w:after="200" w:line="240" w:lineRule="auto"/>
              <w:ind w:firstLine="0"/>
              <w:jc w:val="right"/>
              <w:rPr>
                <w:lang w:eastAsia="uk-UA"/>
              </w:rPr>
            </w:pPr>
          </w:p>
          <w:p w:rsidR="003D510E" w:rsidRDefault="003D510E" w:rsidP="00DA3CEF">
            <w:pPr>
              <w:spacing w:after="200" w:line="240" w:lineRule="auto"/>
              <w:ind w:firstLine="0"/>
              <w:jc w:val="right"/>
              <w:rPr>
                <w:lang w:eastAsia="uk-UA"/>
              </w:rPr>
            </w:pPr>
          </w:p>
          <w:p w:rsidR="003D510E" w:rsidRPr="00475E92" w:rsidRDefault="003D510E" w:rsidP="00DA3CEF">
            <w:pPr>
              <w:spacing w:after="200" w:line="240" w:lineRule="auto"/>
              <w:ind w:firstLine="0"/>
              <w:jc w:val="right"/>
              <w:rPr>
                <w:lang w:eastAsia="uk-UA"/>
              </w:rPr>
            </w:pPr>
            <w:r>
              <w:rPr>
                <w:lang w:eastAsia="uk-UA"/>
              </w:rPr>
              <w:lastRenderedPageBreak/>
              <w:t xml:space="preserve">Продовження табл. </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DA3CEF">
            <w:pPr>
              <w:widowControl w:val="0"/>
              <w:numPr>
                <w:ilvl w:val="0"/>
                <w:numId w:val="12"/>
              </w:numPr>
              <w:suppressLineNumbers/>
              <w:suppressAutoHyphens/>
              <w:spacing w:line="264" w:lineRule="auto"/>
              <w:contextualSpacing/>
              <w:rPr>
                <w:rFonts w:eastAsia="Times New Roman"/>
              </w:rPr>
            </w:pPr>
            <w:r>
              <w:rPr>
                <w:rFonts w:eastAsia="Times New Roman"/>
              </w:rPr>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w:t>
      </w:r>
      <w:r w:rsidR="00C26037">
        <w:rPr>
          <w:rFonts w:eastAsia="Times New Roman"/>
          <w:i/>
        </w:rPr>
        <w:t>Статус</w:t>
      </w:r>
      <w:r w:rsidR="000B378E">
        <w:rPr>
          <w:rFonts w:eastAsia="Times New Roman"/>
          <w:i/>
        </w:rPr>
        <w:t xml:space="preserve"> рейсу</w:t>
      </w:r>
      <w:r w:rsidR="00C26037">
        <w:rPr>
          <w:rFonts w:eastAsia="Times New Roman"/>
          <w:i/>
        </w:rPr>
        <w:t xml:space="preserve"> за вибраними параметрами</w:t>
      </w:r>
    </w:p>
    <w:p w:rsidR="003D510E" w:rsidRPr="003D510E" w:rsidRDefault="001E78D8" w:rsidP="003D510E">
      <w:pPr>
        <w:spacing w:after="200"/>
        <w:ind w:firstLine="567"/>
        <w:jc w:val="right"/>
        <w:rPr>
          <w:i/>
        </w:rPr>
      </w:pPr>
      <w:r>
        <w:rPr>
          <w:i/>
        </w:rPr>
        <w:t>Таблиця 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r w:rsidR="00C26037">
              <w:rPr>
                <w:rFonts w:eastAsia="Times New Roman"/>
                <w:lang w:eastAsia="uk-UA"/>
              </w:rPr>
              <w:t>, за вибраними параметрами.</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ошуку статусу рейсу, натиснувши на посилання у верхній панелі навігації «Статус рейсу».</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Сторінку зі статусом рейсу 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C26037">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C26037" w:rsidRPr="003E05CC" w:rsidRDefault="00C26037" w:rsidP="00C26037">
      <w:pPr>
        <w:suppressAutoHyphens/>
        <w:ind w:firstLine="567"/>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Перегляд списку замовлень та детальної інформації про замовлення.</w:t>
      </w:r>
    </w:p>
    <w:p w:rsidR="000B378E" w:rsidRPr="000B378E" w:rsidRDefault="001E78D8" w:rsidP="000B378E">
      <w:pPr>
        <w:spacing w:after="200"/>
        <w:ind w:firstLine="567"/>
        <w:jc w:val="right"/>
        <w:rPr>
          <w:i/>
        </w:rPr>
      </w:pPr>
      <w:r>
        <w:rPr>
          <w:i/>
        </w:rPr>
        <w:t>Таблиця 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C26037">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C26037" w:rsidRPr="00475E92" w:rsidTr="00C260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C26037" w:rsidRPr="00475E92" w:rsidRDefault="00C26037" w:rsidP="00834051">
            <w:pPr>
              <w:spacing w:after="200" w:line="240" w:lineRule="auto"/>
              <w:ind w:firstLine="0"/>
              <w:jc w:val="right"/>
              <w:rPr>
                <w:lang w:eastAsia="uk-UA"/>
              </w:rPr>
            </w:pPr>
            <w:r>
              <w:rPr>
                <w:lang w:eastAsia="uk-UA"/>
              </w:rPr>
              <w:lastRenderedPageBreak/>
              <w:t>Продовження табл. 7</w:t>
            </w:r>
          </w:p>
        </w:tc>
      </w:tr>
      <w:tr w:rsidR="00211B02" w:rsidRPr="003E05CC" w:rsidTr="00C26037">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0028C" w:rsidRPr="003E05CC" w:rsidTr="00C26037">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26037">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ерегляду списку замовлень, натиснувши на посилання у верхній панелі навігації «Список замовлень».</w:t>
            </w:r>
          </w:p>
          <w:p w:rsidR="0010028C" w:rsidRPr="001E78D8" w:rsidRDefault="000B378E"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и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Default="001E78D8" w:rsidP="00211B02">
      <w:pPr>
        <w:suppressAutoHyphens/>
        <w:spacing w:line="264" w:lineRule="auto"/>
        <w:ind w:firstLine="0"/>
        <w:rPr>
          <w:rFonts w:eastAsia="Times New Roman"/>
          <w:i/>
        </w:rPr>
      </w:pPr>
      <w:r>
        <w:rPr>
          <w:rFonts w:eastAsia="Times New Roman"/>
          <w:i/>
          <w:color w:val="000000"/>
        </w:rPr>
        <w:t>ID RM-8</w:t>
      </w:r>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r w:rsidR="00C26037">
        <w:rPr>
          <w:rFonts w:eastAsia="Times New Roman"/>
          <w:i/>
        </w:rPr>
        <w:t>.</w:t>
      </w:r>
    </w:p>
    <w:p w:rsidR="00211B02" w:rsidRPr="00211B02" w:rsidRDefault="001E78D8" w:rsidP="00211B02">
      <w:pPr>
        <w:spacing w:after="200"/>
        <w:ind w:firstLine="567"/>
        <w:jc w:val="right"/>
        <w:rPr>
          <w:i/>
        </w:rPr>
      </w:pPr>
      <w:r>
        <w:rPr>
          <w:i/>
        </w:rPr>
        <w:t>Таблиця 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ємо чи дані будуть змінені в ост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особистого кабінету, натиснувши на посилання у верхньому куті панелі навігації «Особистий кабінет».</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нані зміни. Та після перезаванте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4" w:name="_Toc483353121"/>
      <w:r w:rsidRPr="00204FA3">
        <w:lastRenderedPageBreak/>
        <w:t xml:space="preserve">Додаток </w:t>
      </w:r>
      <w:r w:rsidR="00B77B3D">
        <w:t>В</w:t>
      </w:r>
      <w:r w:rsidRPr="003E05CC">
        <w:t>. Інструкція користувача</w:t>
      </w:r>
      <w:bookmarkEnd w:id="124"/>
    </w:p>
    <w:p w:rsidR="0010028C" w:rsidRPr="003E05CC" w:rsidRDefault="0010028C" w:rsidP="0010028C">
      <w:pPr>
        <w:ind w:firstLine="0"/>
        <w:jc w:val="center"/>
        <w:rPr>
          <w:b/>
        </w:rPr>
      </w:pPr>
      <w:r w:rsidRPr="003E05CC">
        <w:rPr>
          <w:b/>
        </w:rPr>
        <w:t>1. Компоненти програмного забезпечення</w:t>
      </w:r>
    </w:p>
    <w:p w:rsidR="0010028C" w:rsidRPr="003E05CC" w:rsidRDefault="00E54187" w:rsidP="0010028C">
      <w:r>
        <w:t xml:space="preserve">Веб сервіс складається з двох частин: серверної та клієнтської. Серверна частина представляє собою </w:t>
      </w:r>
      <w:r>
        <w:rPr>
          <w:lang w:val="en-US"/>
        </w:rPr>
        <w:t>RESTfull API яке написане на мові C#</w:t>
      </w:r>
      <w:r>
        <w:t xml:space="preserve"> та використовую </w:t>
      </w:r>
      <w:r>
        <w:rPr>
          <w:lang w:val="en-US"/>
        </w:rPr>
        <w:t xml:space="preserve">MSSQL Server </w:t>
      </w:r>
      <w:r>
        <w:t>для зберігання даних</w:t>
      </w:r>
      <w:r>
        <w:rPr>
          <w:lang w:val="en-US"/>
        </w:rPr>
        <w:t>.</w:t>
      </w:r>
      <w:r>
        <w:t xml:space="preserve"> Клієнтська є повністю </w:t>
      </w:r>
      <w:r>
        <w:rPr>
          <w:lang w:val="en-US"/>
        </w:rPr>
        <w:t xml:space="preserve">SPA(Single Page Application) </w:t>
      </w:r>
      <w:r>
        <w:t xml:space="preserve">та використовує такі техноголії як: </w:t>
      </w:r>
      <w:r>
        <w:rPr>
          <w:lang w:val="en-US"/>
        </w:rPr>
        <w:t xml:space="preserve">HTML5, CSS3, JavaScript </w:t>
      </w:r>
      <w:r>
        <w:t xml:space="preserve">та фреймворк </w:t>
      </w:r>
      <w:r>
        <w:rPr>
          <w:lang w:val="en-US"/>
        </w:rPr>
        <w:t>AngularJS</w:t>
      </w:r>
      <w:r w:rsidR="0010028C" w:rsidRPr="003E05CC">
        <w:t xml:space="preserve">. </w:t>
      </w:r>
    </w:p>
    <w:p w:rsidR="0010028C" w:rsidRPr="003E05CC" w:rsidRDefault="0010028C" w:rsidP="00E54187">
      <w:r w:rsidRPr="003E05CC">
        <w:t xml:space="preserve">Для роботи </w:t>
      </w:r>
      <w:r w:rsidR="00E54187">
        <w:t>додатку</w:t>
      </w:r>
      <w:r w:rsidRPr="003E05CC">
        <w:t xml:space="preserve"> потр</w:t>
      </w:r>
      <w:r w:rsidR="00E54187">
        <w:t>ібний доступ до інтернету та веб браузер.</w:t>
      </w:r>
      <w:r w:rsidRPr="003E05CC">
        <w:tab/>
      </w:r>
    </w:p>
    <w:p w:rsidR="0010028C" w:rsidRPr="003E05CC" w:rsidRDefault="0010028C" w:rsidP="0010028C">
      <w:pPr>
        <w:ind w:firstLine="0"/>
        <w:jc w:val="center"/>
        <w:rPr>
          <w:b/>
        </w:rPr>
      </w:pPr>
      <w:r w:rsidRPr="003E05CC">
        <w:rPr>
          <w:b/>
        </w:rPr>
        <w:t xml:space="preserve">2. </w:t>
      </w:r>
      <w:r w:rsidR="00E54187" w:rsidRPr="008555A8">
        <w:rPr>
          <w:b/>
        </w:rPr>
        <w:t xml:space="preserve">Доступ до </w:t>
      </w:r>
      <w:r w:rsidR="00E54187">
        <w:rPr>
          <w:b/>
        </w:rPr>
        <w:t>додатку</w:t>
      </w:r>
    </w:p>
    <w:p w:rsidR="0010028C" w:rsidRPr="003E05CC" w:rsidRDefault="0010028C" w:rsidP="0010028C">
      <w:pPr>
        <w:ind w:firstLine="0"/>
      </w:pPr>
      <w:r w:rsidRPr="003E05CC">
        <w:rPr>
          <w:b/>
        </w:rPr>
        <w:tab/>
      </w:r>
      <w:r w:rsidR="00E54187">
        <w:t xml:space="preserve">Для використання програмного забезпечення користувачу необхідно ввести </w:t>
      </w:r>
      <w:r w:rsidR="004714D0">
        <w:t xml:space="preserve">відповідну </w:t>
      </w:r>
      <w:r w:rsidR="004714D0">
        <w:rPr>
          <w:lang w:val="en-US"/>
        </w:rPr>
        <w:t xml:space="preserve">URL </w:t>
      </w:r>
      <w:r w:rsidR="004714D0">
        <w:t>адресу в браузері</w:t>
      </w:r>
      <w:r w:rsidR="004714D0">
        <w:rPr>
          <w:lang w:val="en-US"/>
        </w:rPr>
        <w:t xml:space="preserve"> (</w:t>
      </w:r>
      <w:r w:rsidR="004714D0" w:rsidRPr="004714D0">
        <w:rPr>
          <w:lang w:val="en-US"/>
        </w:rPr>
        <w:t>http://</w:t>
      </w:r>
      <w:r w:rsidR="004714D0">
        <w:rPr>
          <w:lang w:val="en-US"/>
        </w:rPr>
        <w:t>extraair.com)</w:t>
      </w:r>
      <w:r w:rsidR="004714D0">
        <w:t>.</w:t>
      </w:r>
    </w:p>
    <w:p w:rsidR="0010028C" w:rsidRPr="003E05CC" w:rsidRDefault="0010028C" w:rsidP="0010028C">
      <w:pPr>
        <w:ind w:firstLine="0"/>
        <w:jc w:val="center"/>
        <w:rPr>
          <w:b/>
        </w:rPr>
      </w:pPr>
      <w:r w:rsidRPr="003E05CC">
        <w:rPr>
          <w:b/>
        </w:rPr>
        <w:t>3. Базові функції ПЗ</w:t>
      </w:r>
    </w:p>
    <w:p w:rsidR="004714D0" w:rsidRPr="00B52805" w:rsidRDefault="004714D0" w:rsidP="004714D0">
      <w:pPr>
        <w:spacing w:after="160"/>
        <w:ind w:firstLine="705"/>
        <w:rPr>
          <w:rFonts w:eastAsia="Times New Roman"/>
        </w:rPr>
      </w:pPr>
      <w:r>
        <w:rPr>
          <w:rFonts w:eastAsia="Times New Roman"/>
        </w:rPr>
        <w:t>Основні</w:t>
      </w:r>
      <w:r w:rsidRPr="00B52805">
        <w:rPr>
          <w:rFonts w:eastAsia="Times New Roman"/>
        </w:rPr>
        <w:t xml:space="preserve"> можливостями веб сайт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ошук авіарейсів.</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ерегляд детальної інформації про авіарейс.</w:t>
      </w:r>
    </w:p>
    <w:p w:rsidR="004714D0" w:rsidRPr="00B52805" w:rsidRDefault="005D6FEE" w:rsidP="004714D0">
      <w:pPr>
        <w:numPr>
          <w:ilvl w:val="0"/>
          <w:numId w:val="48"/>
        </w:numPr>
        <w:rPr>
          <w:rFonts w:eastAsia="Times New Roman"/>
          <w:lang w:eastAsia="uk-UA"/>
        </w:rPr>
      </w:pPr>
      <w:r>
        <w:rPr>
          <w:rFonts w:eastAsia="Times New Roman"/>
          <w:lang w:eastAsia="uk-UA"/>
        </w:rPr>
        <w:t>Бронювання або замовлення квитків</w:t>
      </w:r>
      <w:r w:rsidR="004714D0" w:rsidRPr="00B52805">
        <w:rPr>
          <w:rFonts w:eastAsia="Times New Roman"/>
          <w:lang w:eastAsia="uk-UA"/>
        </w:rPr>
        <w:t xml:space="preserve"> на вибраний рейс.</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Відслідковування статусу рейс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Реєстрація та авторизація в системі.</w:t>
      </w:r>
    </w:p>
    <w:p w:rsidR="0010028C" w:rsidRPr="003E05CC" w:rsidRDefault="0010028C" w:rsidP="004714D0">
      <w:pPr>
        <w:ind w:firstLine="0"/>
      </w:pPr>
    </w:p>
    <w:p w:rsidR="0010028C" w:rsidRPr="003E05CC" w:rsidRDefault="0010028C" w:rsidP="0010028C">
      <w:pPr>
        <w:ind w:firstLine="0"/>
        <w:jc w:val="center"/>
        <w:rPr>
          <w:b/>
        </w:rPr>
      </w:pPr>
      <w:r w:rsidRPr="003E05CC">
        <w:rPr>
          <w:b/>
        </w:rPr>
        <w:t>4. Аналіз помилок та можливих проблем</w:t>
      </w:r>
    </w:p>
    <w:p w:rsidR="0010028C" w:rsidRPr="003E05CC" w:rsidRDefault="0010028C" w:rsidP="0010028C">
      <w:r w:rsidRPr="003E05CC">
        <w:t xml:space="preserve">В разі </w:t>
      </w:r>
      <w:r w:rsidR="004714D0">
        <w:t>некоректної</w:t>
      </w:r>
      <w:r w:rsidRPr="003E05CC">
        <w:t xml:space="preserve"> роботи програми в першу чергу потрібно перевірити наявність і</w:t>
      </w:r>
      <w:r w:rsidR="004714D0">
        <w:t xml:space="preserve">нтернет з’єднання. Якщо з’єднання наявне </w:t>
      </w:r>
      <w:r w:rsidRPr="003E05CC">
        <w:t xml:space="preserve">то перезавантажити </w:t>
      </w:r>
      <w:r w:rsidR="004714D0">
        <w:t xml:space="preserve">веб додаток, ще раз перейшовши по відповідній </w:t>
      </w:r>
      <w:r w:rsidR="004714D0">
        <w:rPr>
          <w:lang w:val="en-US"/>
        </w:rPr>
        <w:t>URL</w:t>
      </w:r>
      <w:r w:rsidR="004714D0">
        <w:t xml:space="preserve"> адресі</w:t>
      </w:r>
      <w:r w:rsidRPr="003E05CC">
        <w:t>. Якщо це не допомогло то</w:t>
      </w:r>
      <w:r w:rsidR="004714D0">
        <w:t xml:space="preserve"> почистити кеш та кукі</w:t>
      </w:r>
      <w:r w:rsidRPr="003E05CC">
        <w:t>.</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5" w:name="_Toc483353122"/>
      <w:r w:rsidRPr="00204FA3">
        <w:lastRenderedPageBreak/>
        <w:t xml:space="preserve">Додаток </w:t>
      </w:r>
      <w:r w:rsidR="00B77B3D">
        <w:t>Г</w:t>
      </w:r>
      <w:r w:rsidRPr="003E05CC">
        <w:t>. Лістинг коду</w:t>
      </w:r>
      <w:bookmarkEnd w:id="125"/>
    </w:p>
    <w:p w:rsidR="0010028C" w:rsidRPr="003E05CC" w:rsidRDefault="004149D2" w:rsidP="0010028C">
      <w:pPr>
        <w:pStyle w:val="ListParagraph"/>
        <w:numPr>
          <w:ilvl w:val="0"/>
          <w:numId w:val="0"/>
        </w:numPr>
        <w:ind w:firstLine="567"/>
        <w:rPr>
          <w:rFonts w:eastAsia="Times New Roman"/>
          <w:b/>
          <w:bCs/>
          <w:i/>
          <w:iCs/>
          <w:color w:val="000000"/>
          <w:lang w:eastAsia="uk-UA"/>
        </w:rPr>
      </w:pPr>
      <w:r>
        <w:rPr>
          <w:rFonts w:eastAsia="Times New Roman"/>
          <w:b/>
          <w:bCs/>
          <w:i/>
          <w:iCs/>
          <w:color w:val="000000"/>
          <w:lang w:eastAsia="uk-UA"/>
        </w:rPr>
        <w:t>Виведення інформації про список усіх рейсів</w:t>
      </w:r>
    </w:p>
    <w:p w:rsidR="0010028C" w:rsidRPr="004149D2" w:rsidRDefault="004149D2" w:rsidP="004149D2">
      <w:pPr>
        <w:ind w:left="1224" w:hanging="504"/>
        <w:rPr>
          <w:rFonts w:eastAsia="Times New Roman"/>
          <w:bCs/>
          <w:iCs/>
          <w:color w:val="000000"/>
          <w:lang w:eastAsia="uk-UA"/>
        </w:rPr>
      </w:pPr>
      <w:r>
        <w:rPr>
          <w:rFonts w:eastAsia="Times New Roman"/>
          <w:bCs/>
          <w:iCs/>
          <w:color w:val="000000"/>
          <w:lang w:eastAsia="uk-UA"/>
        </w:rPr>
        <w:t>Серверна частина</w:t>
      </w:r>
      <w:r w:rsidR="007C3C04">
        <w:rPr>
          <w:rFonts w:eastAsia="Times New Roman"/>
          <w:bCs/>
          <w:iCs/>
          <w:color w:val="000000"/>
          <w:lang w:eastAsia="uk-UA"/>
        </w:rPr>
        <w:t>. API контролер</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RoutePrefix("api/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t>public class ToursController : ApiControlle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rivate ExtraAirContext db = new ExtraAirContex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FromUri]int page = 1, [FromUri]int itemsPerPage = 15, [FromUri]string search = null, [FromUri]int? airportFromId = null, [FromUri]int? airportToId = null,</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FromUri]string day = null)</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list = IoC.Get&lt;IGetTours&gt;().GetAllTours();</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WithPaginFiltering(new PaginFilteringHelpe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 = day,</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romId = airportFrom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ItemsPerPage = itemsPerPag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Page = pag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Search = search</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 lis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bysearch")]</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BySearch([FromUri]int airportFromId, [FromUri]int airportToId, [FromUri]string dayStar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BySearch(new TourSearchHelperDto</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ormId = airportFrom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Start = dayStar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5</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esponseType(typeof(Tou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IHttpActionResult GetTour(int 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tour = IoC.Get&lt;IGetTours&gt;().GetTourById(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Ok(tour);</w:t>
      </w:r>
    </w:p>
    <w:p w:rsidR="0010028C"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sz w:val="20"/>
          <w:szCs w:val="20"/>
          <w:lang w:val="en-US"/>
        </w:rPr>
      </w:pPr>
      <w:r>
        <w:rPr>
          <w:rFonts w:ascii="Courier New" w:hAnsi="Courier New" w:cs="Courier New"/>
          <w:sz w:val="20"/>
          <w:szCs w:val="20"/>
          <w:lang w:val="en-US"/>
        </w:rPr>
        <w:t>}</w:t>
      </w:r>
    </w:p>
    <w:p w:rsidR="0010028C" w:rsidRPr="003E05CC" w:rsidRDefault="007C3C04" w:rsidP="0010028C">
      <w:pPr>
        <w:spacing w:line="240" w:lineRule="auto"/>
      </w:pPr>
      <w:r>
        <w:lastRenderedPageBreak/>
        <w:t>Одержання інформації з бази даних</w:t>
      </w:r>
      <w:r w:rsidR="0010028C" w:rsidRPr="003E05CC">
        <w:t>.</w:t>
      </w:r>
    </w:p>
    <w:p w:rsidR="0010028C" w:rsidRPr="003E05CC" w:rsidRDefault="0010028C" w:rsidP="0010028C">
      <w:pPr>
        <w:spacing w:line="240" w:lineRule="auto"/>
        <w:rPr>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System.Collections.Generic;</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System.Linq;</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API_DTO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API_DTOs.Helper_DTO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Command.Tou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Models.EFContex;</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Models.EFModels;</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namespace Data.Api.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public class GetTours : IGet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All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ToursBySearch(TourSearchHelperDto searchHelpe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here(a =&gt; (a.AirportFrom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From.AirportId == searchHelper.AirportForm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To != null &amp;&amp; a.AirportTo.AirportId == searchHelper.AirportTo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PossibleDays.Contains(searchHelper.DayStart))).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object GetToursWithPaginFiltering(PaginFilteringHelper pfHelper, IEnumerable&lt;TourDto&gt; 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OrderBy(x =&gt; x.TourId).ToLis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FromId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From.AirportId == pfHelper.AirportFromId).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ToId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To.AirportId == pfHelper.AirportToId).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Day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PossibleDays.Contains(pfHelper.Day)).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Search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fHelper.Search = pfHelper.Search.ToLowe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From.City + x.AirportFrom.Country + x.AirportFrom.Name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To.City + x.AirportTo.Country + x.AirportTo.Name).ToLower().Contains(pfHelper.Search.Replace(" ",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listPaged = list.Skip((pfHelper.Page - 1) * pfHelper.ItemsPerPage).Take(pfHelper.ItemsPerPage).ToLis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json = new</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 = list.Coun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Page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json;</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static TourDto TourMapHelder(Tour tou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airports = tour.TourToAirports.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From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To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airports.An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s.Where(x =&gt; x.DateStart != null).OrderBy(x =&gt; x.DateStart).FirstOrDefault().Airpo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s.Where(x =&gt; x.DateFinish != null).OrderByDescending(x =&gt; x.DateFinish).FirstOrDefault().Airpo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itnerimAirports = airports.Skip(1).Take(airports.Count - 2);</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new Tou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urId = tour.Tour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tour.DateSta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tour.DateFinis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rice = tour.Pric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 = new Plane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tour.Plane.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Id = tour.Plane.Plane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MaxCountPassenger = new CountPassenge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BusinessPassenger = tour.Plane.MaxCountPassengerBusines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EconomyPassenger = tour.Plane.MaxCountPassengerEconom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From != null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From.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From.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From.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From.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To != null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To.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To.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To.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To.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tnerimAirports = itnerimAirports.Any() ? itnerimAirports.Select(x =&gt; new InterimTou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x.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x.Airport.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x.Airport.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x.Airport.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x.DateSta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x.DateFinis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Lis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ossibleDays = !string.IsNullOrEmpty(tour.StringDays) ? tour.StringDays.Split(' ').ToList() : new List&lt;str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TourDto GetTourById(int 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Where(x =&gt; x.TourId == id).Select(TourMapHelder).FirstOrDefaul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w:t>
      </w:r>
    </w:p>
    <w:p w:rsidR="0010028C" w:rsidRPr="003E05CC"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w:t>
      </w:r>
    </w:p>
    <w:p w:rsidR="0010028C" w:rsidRPr="003E05CC" w:rsidRDefault="007C3C04" w:rsidP="0010028C">
      <w:pPr>
        <w:spacing w:line="240" w:lineRule="auto"/>
      </w:pPr>
      <w:r>
        <w:t>Клієнтська частина. Виведення списку рейсів</w:t>
      </w:r>
      <w:r w:rsidR="0010028C" w:rsidRPr="003E05CC">
        <w:t>.</w:t>
      </w:r>
      <w:r>
        <w:t xml:space="preserve"> Контролер.</w:t>
      </w:r>
    </w:p>
    <w:p w:rsidR="0010028C" w:rsidRPr="003E05CC" w:rsidRDefault="0010028C" w:rsidP="0010028C">
      <w:pPr>
        <w:spacing w:line="240" w:lineRule="auto"/>
        <w:ind w:firstLine="0"/>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use strict';</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var app = angular.module('extraAir');</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app.controller('toursListController', function ($rootScope, $scope, $location, $window, $filter, getService, paginationArrayService, paginationService, airportsServic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irportsService.getAirports().then(function(data){</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irports = data;</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var utils = new CommonUtils();</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on('$locationChangeStart', function(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   paginationService.ChangeURL($scope.loadList, $scope.tours, $rootScope.preArray, '/toursList', $rootScope.pagingInfo);</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loadList = function(){</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var URL = "api/tours?page=" + $rootScope.pagingInfo.page + "&amp;itemsPerPage=" + $rootScope.pagingInfo.itemsPerPag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mp;search=" + $rootScope.pagingInfo.search + "&amp;airportFromId=" + $rootScope.pagingInfo.airportFromId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mp;airportToId=" + $rootScope.pagingInfo.airportToId + "&amp;day=" + $rootScope.pagingInfo.day;</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getService.GetObjects(URL).then(function (data)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 = data.data.list;</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nyElementOfList = data.data.count == 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agingInfo.totalItems = data.data.count;</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es = Math.ceil(data.data.count / $rootScope.pagingInfo.itemsPer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inArray = paginationArrayService.Array($scope.pages, $rootScope.pagingInfo.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correctData();</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inationScope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data: !!$rootScope.pagingInfo ? {} : $rootScope.pagingInfo,</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ist: $scope.paginArray</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f (!$scope.$$phas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pply();</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 function (error) { }).finally(function(){</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search', !!$rootScope.pagingInfo.search ? $rootScope.pagingInfo.search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page', $rootScope.pagingInfo.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airportFromId', $rootScope.pagingInfo.airportFromId);</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airportToId', $rootScope.pagingInfo.airportToId);</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day', !!$rootScope.pagingInfo.day ? $rootScope.pagingInfo.day : null);</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reArray = $scope.tour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loadList();</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unction initPaginationParam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agingInfo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page: $location.search().page !== undefined ? $location.search().page :  1,</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temsPerPage: 5,</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earch: $location.search().search !== undefined ? $location.search().search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irportFromId: $location.search().airportFromId !== undefined ? $location.search().airportFromId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lastRenderedPageBreak/>
        <w:t xml:space="preserve">            airportToId: $location.search().airportToId !== undefined ? $location.search().airportToId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day: $location.search().day !== undefined ? $location.search().day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unction correctData()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or (var i = 0; i &lt; $scope.tours.length; i++)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timeStart = $filter('date')($scope.tours[i].DateStart, 'HH:mm');</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timeFinish = $filter('date')($scope.tours[i].DateFinish, 'HH:mm');</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economyPrice = ($scope.tours[i].Price * Constants.PRICE_COEF.ECONOMY).toFixed(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businessPrice = ($scope.tours[i].Price * Constants.PRICE_COEF.BUSSINESS).toFixed(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or (var j = 0; j &lt; $scope.tours[i].PossibleDays.length; j++)</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PossibleDays[j] = utils.translateDays($scope.tours[i].PossibleDays[j]);</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10028C" w:rsidRPr="003E05CC"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w:t>
      </w:r>
      <w:r w:rsidR="0010028C" w:rsidRPr="003E05CC">
        <w:rPr>
          <w:rFonts w:ascii="Courier New" w:hAnsi="Courier New" w:cs="Courier New"/>
          <w:sz w:val="20"/>
          <w:szCs w:val="20"/>
        </w:rPr>
        <w:t xml:space="preserve">    </w:t>
      </w:r>
    </w:p>
    <w:p w:rsidR="0010028C" w:rsidRPr="003E05CC" w:rsidRDefault="007C3C04" w:rsidP="0010028C">
      <w:pPr>
        <w:spacing w:line="240" w:lineRule="auto"/>
      </w:pPr>
      <w:r>
        <w:t xml:space="preserve">Список рейсів </w:t>
      </w:r>
      <w:r>
        <w:rPr>
          <w:lang w:val="en-US"/>
        </w:rPr>
        <w:t xml:space="preserve">html </w:t>
      </w:r>
      <w:r>
        <w:t>сторінка</w:t>
      </w:r>
      <w:r w:rsidR="0010028C" w:rsidRPr="003E05CC">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lt;div class="container-fluid"&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2&gt;Список рейсів&lt;/h2&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 class="colorgraph"&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gt;Пошук:&lt;/labe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input-group col-md-12 col-sm-12"&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nput type="text" class="form-control" placeholder="Search" ng-change="search(load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g-model="pagingInfo.searc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g-model-options="{updateOn: 'default blur', debounce: {default: 200, blur: 0} }" name="q"&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input-group-bt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utton class="btn btn-default" ng-click=""&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 class="glyphicon glyphicon-search"&gt;&lt;/i&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utt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 id="departmentDiv"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 for="airportSelectFrom"&gt;Виберіть пункт відправлення:&lt;/label&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 class="form-control" id="airportSelectFrom" ng-model="pagingInfo.airportFromId" ng-change="search(loadLis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 for="airportSelectTo"&gt;Виберіть пункт прибуття:&lt;/label&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 class="form-control" id="airportSelectTo" ng-model="pagingInfo.airportToId" ng-change="search(loadLis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 xml:space="preserve">                &lt;option ng-repeat="airport in airports" value="{{airport.AirportId}}"&gt;{{airport.Name}}&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form-group" ng-if="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style="position: absolute; right: 50%; left: 46%"&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mg src="content/images/loading.gif"&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mycontent-center" ng-if="!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panel panel-default  col-sm-10 col-sm-offset-1" ng-repeat="res in tour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panel panel-body"&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 col-sm-5 col-xs-6 col-md-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Пункт відправлення:</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res.AirportFrom.Name }}({{res.AirportFrom.City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res.AirportFrom.Country}}&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2" style=""&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mg src="../content/images/logo.png" style="width: 130px; height: 100px;"&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5 col-sm-5 col-xs-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Пункт прибуття:</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res.AirportTo.Name }}({{res.AirportTo.City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res.AirportTo.Country}}&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Можливі дні:</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i ng-repeat="day in res.PossibleDay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da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i&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Ціна:</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економ клас - {{res.economyPrice}}$&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бізнес клас - {{res.businessPrice}}$&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pan ng-click="goToDetailPage(res)"&gt;Детальніше&lt;/spa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ng-show="tours.length === 0 &amp;&amp; !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 class="text-muted text-center" ng-hide="pagingInfo.search != undefined"&gt;This list is empty&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 class="text-muted text-center" ng-show="pagingInfo.search != undefined"&gt;There is no doctor with suc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ame!&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ustompagination ng-hide="tours.length === 0"&gt;&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10028C" w:rsidRPr="003E05CC" w:rsidRDefault="007C3C04" w:rsidP="007C3C04">
      <w:pPr>
        <w:spacing w:line="240" w:lineRule="auto"/>
        <w:ind w:firstLine="0"/>
        <w:rPr>
          <w:rFonts w:ascii="Courier New" w:hAnsi="Courier New" w:cs="Courier New"/>
          <w:sz w:val="24"/>
          <w:szCs w:val="24"/>
        </w:rPr>
      </w:pPr>
      <w:r w:rsidRPr="007C3C04">
        <w:rPr>
          <w:rFonts w:ascii="Courier New" w:hAnsi="Courier New" w:cs="Courier New"/>
          <w:sz w:val="20"/>
          <w:szCs w:val="20"/>
        </w:rPr>
        <w:t>&lt;/div&gt;</w:t>
      </w: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spacing w:line="240" w:lineRule="auto"/>
        <w:jc w:val="left"/>
        <w:rPr>
          <w:rFonts w:ascii="Consolas" w:hAnsi="Consolas" w:cs="Consolas"/>
          <w:sz w:val="18"/>
          <w:szCs w:val="20"/>
        </w:rPr>
      </w:pPr>
    </w:p>
    <w:sectPr w:rsidR="0010028C" w:rsidRPr="003E05CC" w:rsidSect="006618FF">
      <w:headerReference w:type="default" r:id="rId91"/>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50D5" w:rsidRDefault="00B950D5">
      <w:pPr>
        <w:spacing w:line="240" w:lineRule="auto"/>
      </w:pPr>
      <w:r>
        <w:separator/>
      </w:r>
    </w:p>
  </w:endnote>
  <w:endnote w:type="continuationSeparator" w:id="0">
    <w:p w:rsidR="00B950D5" w:rsidRDefault="00B950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50D5" w:rsidRDefault="00B950D5">
      <w:pPr>
        <w:spacing w:line="240" w:lineRule="auto"/>
      </w:pPr>
      <w:r>
        <w:separator/>
      </w:r>
    </w:p>
  </w:footnote>
  <w:footnote w:type="continuationSeparator" w:id="0">
    <w:p w:rsidR="00B950D5" w:rsidRDefault="00B950D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7FBB" w:rsidRDefault="00D87FBB" w:rsidP="006618FF">
    <w:pPr>
      <w:pStyle w:val="Header"/>
      <w:jc w:val="right"/>
      <w:rPr>
        <w:noProof/>
      </w:rPr>
    </w:pPr>
    <w:r>
      <w:fldChar w:fldCharType="begin"/>
    </w:r>
    <w:r>
      <w:instrText xml:space="preserve"> PAGE   \* MERGEFORMAT </w:instrText>
    </w:r>
    <w:r>
      <w:fldChar w:fldCharType="separate"/>
    </w:r>
    <w:r w:rsidR="005D6FEE">
      <w:rPr>
        <w:noProof/>
      </w:rPr>
      <w:t>21</w:t>
    </w:r>
    <w:r>
      <w:rPr>
        <w:noProof/>
      </w:rPr>
      <w:fldChar w:fldCharType="end"/>
    </w:r>
  </w:p>
  <w:p w:rsidR="00D87FBB" w:rsidRDefault="00D87FBB" w:rsidP="006618FF">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7FBB" w:rsidRDefault="00D87FBB">
    <w:pPr>
      <w:pStyle w:val="Header"/>
      <w:jc w:val="right"/>
    </w:pPr>
    <w:r>
      <w:fldChar w:fldCharType="begin"/>
    </w:r>
    <w:r>
      <w:instrText xml:space="preserve"> PAGE   \* MERGEFORMAT </w:instrText>
    </w:r>
    <w:r>
      <w:fldChar w:fldCharType="separate"/>
    </w:r>
    <w:r w:rsidR="005D6FEE">
      <w:rPr>
        <w:noProof/>
      </w:rPr>
      <w:t>45</w:t>
    </w:r>
    <w:r>
      <w:rPr>
        <w:noProof/>
      </w:rPr>
      <w:fldChar w:fldCharType="end"/>
    </w:r>
  </w:p>
  <w:p w:rsidR="00D87FBB" w:rsidRDefault="00D87FBB" w:rsidP="006618F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D7F8D9A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58B33A8"/>
    <w:multiLevelType w:val="hybridMultilevel"/>
    <w:tmpl w:val="DEC82070"/>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7"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3"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15:restartNumberingAfterBreak="0">
    <w:nsid w:val="4C785AF2"/>
    <w:multiLevelType w:val="hybridMultilevel"/>
    <w:tmpl w:val="8CE80E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4EB83A26"/>
    <w:multiLevelType w:val="multilevel"/>
    <w:tmpl w:val="09429CA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6"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8"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40" w15:restartNumberingAfterBreak="0">
    <w:nsid w:val="64A84BFD"/>
    <w:multiLevelType w:val="hybridMultilevel"/>
    <w:tmpl w:val="C4521F1A"/>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1"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4"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7"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3"/>
  </w:num>
  <w:num w:numId="2">
    <w:abstractNumId w:val="21"/>
  </w:num>
  <w:num w:numId="3">
    <w:abstractNumId w:val="4"/>
  </w:num>
  <w:num w:numId="4">
    <w:abstractNumId w:val="32"/>
  </w:num>
  <w:num w:numId="5">
    <w:abstractNumId w:val="45"/>
  </w:num>
  <w:num w:numId="6">
    <w:abstractNumId w:val="0"/>
  </w:num>
  <w:num w:numId="7">
    <w:abstractNumId w:val="39"/>
  </w:num>
  <w:num w:numId="8">
    <w:abstractNumId w:val="46"/>
  </w:num>
  <w:num w:numId="9">
    <w:abstractNumId w:val="1"/>
  </w:num>
  <w:num w:numId="10">
    <w:abstractNumId w:val="24"/>
  </w:num>
  <w:num w:numId="11">
    <w:abstractNumId w:val="19"/>
  </w:num>
  <w:num w:numId="12">
    <w:abstractNumId w:val="41"/>
  </w:num>
  <w:num w:numId="13">
    <w:abstractNumId w:val="16"/>
  </w:num>
  <w:num w:numId="14">
    <w:abstractNumId w:val="44"/>
  </w:num>
  <w:num w:numId="15">
    <w:abstractNumId w:val="22"/>
  </w:num>
  <w:num w:numId="16">
    <w:abstractNumId w:val="31"/>
  </w:num>
  <w:num w:numId="17">
    <w:abstractNumId w:val="36"/>
  </w:num>
  <w:num w:numId="18">
    <w:abstractNumId w:val="23"/>
  </w:num>
  <w:num w:numId="19">
    <w:abstractNumId w:val="10"/>
  </w:num>
  <w:num w:numId="20">
    <w:abstractNumId w:val="33"/>
  </w:num>
  <w:num w:numId="21">
    <w:abstractNumId w:val="13"/>
  </w:num>
  <w:num w:numId="22">
    <w:abstractNumId w:val="27"/>
  </w:num>
  <w:num w:numId="23">
    <w:abstractNumId w:val="5"/>
  </w:num>
  <w:num w:numId="24">
    <w:abstractNumId w:val="17"/>
  </w:num>
  <w:num w:numId="25">
    <w:abstractNumId w:val="15"/>
  </w:num>
  <w:num w:numId="26">
    <w:abstractNumId w:val="20"/>
  </w:num>
  <w:num w:numId="27">
    <w:abstractNumId w:val="42"/>
  </w:num>
  <w:num w:numId="28">
    <w:abstractNumId w:val="18"/>
  </w:num>
  <w:num w:numId="29">
    <w:abstractNumId w:val="14"/>
  </w:num>
  <w:num w:numId="30">
    <w:abstractNumId w:val="25"/>
  </w:num>
  <w:num w:numId="31">
    <w:abstractNumId w:val="8"/>
  </w:num>
  <w:num w:numId="32">
    <w:abstractNumId w:val="2"/>
  </w:num>
  <w:num w:numId="33">
    <w:abstractNumId w:val="35"/>
  </w:num>
  <w:num w:numId="34">
    <w:abstractNumId w:val="38"/>
  </w:num>
  <w:num w:numId="35">
    <w:abstractNumId w:val="29"/>
  </w:num>
  <w:num w:numId="36">
    <w:abstractNumId w:val="11"/>
  </w:num>
  <w:num w:numId="37">
    <w:abstractNumId w:val="12"/>
  </w:num>
  <w:num w:numId="38">
    <w:abstractNumId w:val="28"/>
  </w:num>
  <w:num w:numId="39">
    <w:abstractNumId w:val="3"/>
  </w:num>
  <w:num w:numId="40">
    <w:abstractNumId w:val="30"/>
  </w:num>
  <w:num w:numId="41">
    <w:abstractNumId w:val="6"/>
  </w:num>
  <w:num w:numId="42">
    <w:abstractNumId w:val="9"/>
  </w:num>
  <w:num w:numId="43">
    <w:abstractNumId w:val="7"/>
  </w:num>
  <w:num w:numId="44">
    <w:abstractNumId w:val="47"/>
  </w:num>
  <w:num w:numId="45">
    <w:abstractNumId w:val="37"/>
  </w:num>
  <w:num w:numId="46">
    <w:abstractNumId w:val="34"/>
  </w:num>
  <w:num w:numId="47">
    <w:abstractNumId w:val="40"/>
  </w:num>
  <w:num w:numId="4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71080"/>
    <w:rsid w:val="000B378E"/>
    <w:rsid w:val="0010028C"/>
    <w:rsid w:val="00184EA1"/>
    <w:rsid w:val="001E78D8"/>
    <w:rsid w:val="00211B02"/>
    <w:rsid w:val="00235CEC"/>
    <w:rsid w:val="00253762"/>
    <w:rsid w:val="002545B0"/>
    <w:rsid w:val="002552DE"/>
    <w:rsid w:val="002855FC"/>
    <w:rsid w:val="00344439"/>
    <w:rsid w:val="00372E08"/>
    <w:rsid w:val="003B7F47"/>
    <w:rsid w:val="003D0F4A"/>
    <w:rsid w:val="003D30C4"/>
    <w:rsid w:val="003D510E"/>
    <w:rsid w:val="004149D2"/>
    <w:rsid w:val="00442CF7"/>
    <w:rsid w:val="004714D0"/>
    <w:rsid w:val="00475E92"/>
    <w:rsid w:val="00477904"/>
    <w:rsid w:val="00486D49"/>
    <w:rsid w:val="004C1018"/>
    <w:rsid w:val="004E2C8A"/>
    <w:rsid w:val="004F2F86"/>
    <w:rsid w:val="00511DA9"/>
    <w:rsid w:val="005306A3"/>
    <w:rsid w:val="0057343A"/>
    <w:rsid w:val="00582EE9"/>
    <w:rsid w:val="005C1F9B"/>
    <w:rsid w:val="005D6FEE"/>
    <w:rsid w:val="006618FF"/>
    <w:rsid w:val="006706E2"/>
    <w:rsid w:val="006864B0"/>
    <w:rsid w:val="006B4120"/>
    <w:rsid w:val="006D591D"/>
    <w:rsid w:val="006E2F20"/>
    <w:rsid w:val="006E491F"/>
    <w:rsid w:val="00704666"/>
    <w:rsid w:val="0072309E"/>
    <w:rsid w:val="00724A03"/>
    <w:rsid w:val="0077033C"/>
    <w:rsid w:val="007969F9"/>
    <w:rsid w:val="007C3C04"/>
    <w:rsid w:val="007D2260"/>
    <w:rsid w:val="00834051"/>
    <w:rsid w:val="0085229B"/>
    <w:rsid w:val="008923A8"/>
    <w:rsid w:val="008C1FDD"/>
    <w:rsid w:val="008F29F2"/>
    <w:rsid w:val="00945AE2"/>
    <w:rsid w:val="009A0D43"/>
    <w:rsid w:val="009D197C"/>
    <w:rsid w:val="00A03CF9"/>
    <w:rsid w:val="00A13131"/>
    <w:rsid w:val="00A13488"/>
    <w:rsid w:val="00A30CBB"/>
    <w:rsid w:val="00A32799"/>
    <w:rsid w:val="00A8104A"/>
    <w:rsid w:val="00A9769F"/>
    <w:rsid w:val="00AB026E"/>
    <w:rsid w:val="00AE608B"/>
    <w:rsid w:val="00B20788"/>
    <w:rsid w:val="00B224EA"/>
    <w:rsid w:val="00B52805"/>
    <w:rsid w:val="00B52EAC"/>
    <w:rsid w:val="00B54649"/>
    <w:rsid w:val="00B61031"/>
    <w:rsid w:val="00B676DA"/>
    <w:rsid w:val="00B77B3D"/>
    <w:rsid w:val="00B950D5"/>
    <w:rsid w:val="00BC0743"/>
    <w:rsid w:val="00BC57AB"/>
    <w:rsid w:val="00BD6B95"/>
    <w:rsid w:val="00C107D0"/>
    <w:rsid w:val="00C14E11"/>
    <w:rsid w:val="00C26037"/>
    <w:rsid w:val="00C36E63"/>
    <w:rsid w:val="00C4516D"/>
    <w:rsid w:val="00C8712B"/>
    <w:rsid w:val="00CA7AC7"/>
    <w:rsid w:val="00CB4F15"/>
    <w:rsid w:val="00D36ED6"/>
    <w:rsid w:val="00D47868"/>
    <w:rsid w:val="00D87FBB"/>
    <w:rsid w:val="00DA3CEF"/>
    <w:rsid w:val="00DD78E1"/>
    <w:rsid w:val="00DE066E"/>
    <w:rsid w:val="00E54187"/>
    <w:rsid w:val="00E619EC"/>
    <w:rsid w:val="00E87A67"/>
    <w:rsid w:val="00E93493"/>
    <w:rsid w:val="00EC1B00"/>
    <w:rsid w:val="00EE2C7A"/>
    <w:rsid w:val="00F0743C"/>
    <w:rsid w:val="00F10F5E"/>
    <w:rsid w:val="00F13BAB"/>
    <w:rsid w:val="00F17950"/>
    <w:rsid w:val="00F21977"/>
    <w:rsid w:val="00F37A59"/>
    <w:rsid w:val="00F87A49"/>
    <w:rsid w:val="00FB4D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477904"/>
    <w:pPr>
      <w:keepLines w:val="0"/>
      <w:spacing w:before="240"/>
      <w:ind w:left="792" w:firstLine="0"/>
      <w:jc w:val="center"/>
      <w:outlineLvl w:val="2"/>
    </w:pPr>
    <w:rPr>
      <w:rFonts w:eastAsia="Calibri"/>
      <w:iCs/>
      <w:color w:val="auto"/>
      <w:szCs w:val="28"/>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477904"/>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C3C04"/>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 w:id="152174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vsdx"/><Relationship Id="rId21" Type="http://schemas.openxmlformats.org/officeDocument/2006/relationships/image" Target="media/image9.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hyperlink" Target="https://www.visualstudio.com/en-us/docs/vs/overview" TargetMode="External"/><Relationship Id="rId89" Type="http://schemas.openxmlformats.org/officeDocument/2006/relationships/image" Target="media/image49.emf"/><Relationship Id="rId16" Type="http://schemas.openxmlformats.org/officeDocument/2006/relationships/image" Target="media/image6.png"/><Relationship Id="rId11" Type="http://schemas.openxmlformats.org/officeDocument/2006/relationships/image" Target="media/image3.png"/><Relationship Id="rId32" Type="http://schemas.openxmlformats.org/officeDocument/2006/relationships/package" Target="embeddings/Microsoft_Visio_Drawing56.vsdx"/><Relationship Id="rId37" Type="http://schemas.openxmlformats.org/officeDocument/2006/relationships/image" Target="media/image17.emf"/><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48.png"/><Relationship Id="rId79" Type="http://schemas.openxmlformats.org/officeDocument/2006/relationships/hyperlink" Target="http://www.4stud.info/networking/lecture5.html" TargetMode="External"/><Relationship Id="rId5" Type="http://schemas.openxmlformats.org/officeDocument/2006/relationships/footnotes" Target="footnotes.xml"/><Relationship Id="rId90" Type="http://schemas.openxmlformats.org/officeDocument/2006/relationships/package" Target="embeddings/Microsoft_Visio_Drawing910.vsdx"/><Relationship Id="rId22" Type="http://schemas.openxmlformats.org/officeDocument/2006/relationships/package" Target="embeddings/Microsoft_Visio_Drawing1.vsdx"/><Relationship Id="rId27" Type="http://schemas.openxmlformats.org/officeDocument/2006/relationships/image" Target="media/image12.emf"/><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hyperlink" Target="https://uk.wikipedia.org/wiki/%D0%92%D1%96%D0%BB%D1%8C%D0%BD%D0%B5_%D0%BF%D1%80%D0%BE%D0%B3%D1%80%D0%B0%D0%BC%D0%BD%D0%B5_%D0%B7%D0%B0%D0%B1%D0%B5%D0%B7%D0%BF%D0%B5%D1%87%D0%B5%D0%BD%D0%BD%D1%8F" TargetMode="External"/><Relationship Id="rId8" Type="http://schemas.openxmlformats.org/officeDocument/2006/relationships/hyperlink" Target="https://uk.wikipedia.org/wiki/%D0%92%D0%B5%D0%B1-%D0%B7%D0%B0%D1%81%D1%82%D0%BE%D1%81%D1%83%D0%BD%D0%BE%D0%BA" TargetMode="External"/><Relationship Id="rId51" Type="http://schemas.openxmlformats.org/officeDocument/2006/relationships/image" Target="media/image29.png"/><Relationship Id="rId72" Type="http://schemas.openxmlformats.org/officeDocument/2006/relationships/hyperlink" Target="https://uk.wikipedia.org/wiki/%D0%92%D0%B5%D0%B1-%D0%B7%D0%B0%D1%81%D1%82%D0%BE%D1%81%D1%83%D0%BD%D0%BE%D0%BA" TargetMode="External"/><Relationship Id="rId80" Type="http://schemas.openxmlformats.org/officeDocument/2006/relationships/hyperlink" Target="https://docs.angularjs.org/api" TargetMode="External"/><Relationship Id="rId85" Type="http://schemas.openxmlformats.org/officeDocument/2006/relationships/hyperlink" Target="https://developer.mozilla.org/en-US/docs/Web/JavaScript/Reference" TargetMode="External"/><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uk.wikipedia.org/wiki/%D0%9C%D0%BE%D0%B4%D0%B5%D0%BB%D1%8C_%D0%B4%D0%B0%D0%BD%D0%B8%D1%85"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9.vsdx"/><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uk.wikipedia.org/wiki/%D0%92%D0%B5%D0%B1-%D0%B7%D0%B0%D1%81%D1%82%D0%BE%D1%81%D1%83%D0%BD%D0%BE%D0%BA" TargetMode="External"/><Relationship Id="rId75" Type="http://schemas.openxmlformats.org/officeDocument/2006/relationships/hyperlink" Target="http://svitmandr.com.ua" TargetMode="External"/><Relationship Id="rId83" Type="http://schemas.openxmlformats.org/officeDocument/2006/relationships/hyperlink" Target="https://docs.microsoft.com/en-us/dotnet/articles/csharp/csharp" TargetMode="External"/><Relationship Id="rId88" Type="http://schemas.openxmlformats.org/officeDocument/2006/relationships/hyperlink" Target="https://www.jetbrains.com/webstorm/documentation/" TargetMode="External"/><Relationship Id="rId9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34.vsdx"/><Relationship Id="rId36" Type="http://schemas.openxmlformats.org/officeDocument/2006/relationships/package" Target="embeddings/Microsoft_Visio_Drawing78.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47.emf"/><Relationship Id="rId78" Type="http://schemas.openxmlformats.org/officeDocument/2006/relationships/hyperlink" Target="http://www.momondo.ua/" TargetMode="External"/><Relationship Id="rId81" Type="http://schemas.openxmlformats.org/officeDocument/2006/relationships/hyperlink" Target="https://www.asp.net/web-api" TargetMode="External"/><Relationship Id="rId86" Type="http://schemas.openxmlformats.org/officeDocument/2006/relationships/hyperlink" Target="https://www.w3schools.com/bootstrap" TargetMode="External"/><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hyperlink" Target="https://uk.wikipedia.org/wiki/%D0%92%D1%96%D0%BB%D1%8C%D0%BD%D0%B5_%D0%BF%D1%80%D0%BE%D0%B3%D1%80%D0%B0%D0%BC%D0%BD%D0%B5_%D0%B7%D0%B0%D0%B1%D0%B5%D0%B7%D0%BF%D0%B5%D1%87%D0%B5%D0%BD%D0%BD%D1%8F" TargetMode="External"/><Relationship Id="rId18" Type="http://schemas.openxmlformats.org/officeDocument/2006/relationships/hyperlink" Target="https://uk.wikipedia.org/wiki/%D0%86%D0%BD%D1%82%D0%B5%D1%80%D1%84%D0%B5%D0%B9%D1%81_%D0%BA%D0%BE%D1%80%D0%B8%D1%81%D1%82%D1%83%D0%B2%D0%B0%D1%87%D0%B0" TargetMode="External"/><Relationship Id="rId39" Type="http://schemas.openxmlformats.org/officeDocument/2006/relationships/image" Target="media/image18.png"/><Relationship Id="rId34" Type="http://schemas.openxmlformats.org/officeDocument/2006/relationships/package" Target="embeddings/Microsoft_Visio_Drawing67.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wizzair.com/uk-ua/main-page" TargetMode="External"/><Relationship Id="rId7" Type="http://schemas.openxmlformats.org/officeDocument/2006/relationships/hyperlink" Target="https://uk.wikipedia.org/wiki/%D0%92%D1%96%D0%BB%D1%8C%D0%BD%D0%B5_%D0%BF%D1%80%D0%BE%D0%B3%D1%80%D0%B0%D0%BC%D0%BD%D0%B5_%D0%B7%D0%B0%D0%B1%D0%B5%D0%B7%D0%BF%D0%B5%D1%87%D0%B5%D0%BD%D0%BD%D1%8F" TargetMode="External"/><Relationship Id="rId71" Type="http://schemas.openxmlformats.org/officeDocument/2006/relationships/hyperlink" Target="https://uk.wikipedia.org/wiki/%D0%92%D1%96%D0%BB%D1%8C%D0%BD%D0%B5_%D0%BF%D1%80%D0%BE%D0%B3%D1%80%D0%B0%D0%BC%D0%BD%D0%B5_%D0%B7%D0%B0%D0%B1%D0%B5%D0%B7%D0%BF%D0%B5%D1%87%D0%B5%D0%BD%D0%BD%D1%8F" TargetMode="External"/><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3.emf"/><Relationship Id="rId24" Type="http://schemas.openxmlformats.org/officeDocument/2006/relationships/package" Target="embeddings/Microsoft_Visio_Drawing12.vsdx"/><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hyperlink" Target="https://www.w3schools.com/html/default.asp" TargetMode="External"/><Relationship Id="rId61" Type="http://schemas.openxmlformats.org/officeDocument/2006/relationships/image" Target="media/image39.png"/><Relationship Id="rId82" Type="http://schemas.openxmlformats.org/officeDocument/2006/relationships/hyperlink" Target="https://docs.microsoft.com/en-us/aspnet/core/data/ef-mvc/intro" TargetMode="External"/><Relationship Id="rId19" Type="http://schemas.openxmlformats.org/officeDocument/2006/relationships/image" Target="media/image7.png"/><Relationship Id="rId14" Type="http://schemas.openxmlformats.org/officeDocument/2006/relationships/hyperlink" Target="https://uk.wikipedia.org/wiki/%D0%92%D0%B5%D0%B1-%D0%B7%D0%B0%D1%81%D1%82%D0%BE%D1%81%D1%83%D0%BD%D0%BE%D0%BA" TargetMode="External"/><Relationship Id="rId30" Type="http://schemas.openxmlformats.org/officeDocument/2006/relationships/package" Target="embeddings/Microsoft_Visio_Drawing45.vsdx"/><Relationship Id="rId35" Type="http://schemas.openxmlformats.org/officeDocument/2006/relationships/image" Target="media/image16.emf"/><Relationship Id="rId56" Type="http://schemas.openxmlformats.org/officeDocument/2006/relationships/image" Target="media/image34.png"/><Relationship Id="rId77" Type="http://schemas.openxmlformats.org/officeDocument/2006/relationships/hyperlink" Target="https://www.britishairways.com/travel/home/public/en_u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8</TotalTime>
  <Pages>76</Pages>
  <Words>12624</Words>
  <Characters>71963</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ndrii Havryliuk</cp:lastModifiedBy>
  <cp:revision>13</cp:revision>
  <dcterms:created xsi:type="dcterms:W3CDTF">2017-05-18T20:30:00Z</dcterms:created>
  <dcterms:modified xsi:type="dcterms:W3CDTF">2017-05-24T15:40:00Z</dcterms:modified>
</cp:coreProperties>
</file>